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0613C7" w14:textId="77777777" w:rsidR="00DC0DC7" w:rsidRDefault="00750CDF" w:rsidP="00750CDF">
      <w:pPr>
        <w:jc w:val="center"/>
      </w:pPr>
      <w:r>
        <w:rPr>
          <w:noProof/>
          <w:lang w:eastAsia="de-DE"/>
        </w:rPr>
        <w:drawing>
          <wp:inline distT="0" distB="0" distL="0" distR="0" wp14:anchorId="3B2F36B9" wp14:editId="1D532835">
            <wp:extent cx="3409950" cy="1112186"/>
            <wp:effectExtent l="0" t="0" r="0" b="0"/>
            <wp:docPr id="1" name="Grafik 1" descr="N:\Vorlagen\WMU-Logo\WMU Logos\Website_Internet\RGB\WMU-Block-rg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:\Vorlagen\WMU-Logo\WMU Logos\Website_Internet\RGB\WMU-Block-rgb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111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18E1C" w14:textId="77777777" w:rsidR="00750CDF" w:rsidRDefault="00750CDF" w:rsidP="00750CDF">
      <w:pPr>
        <w:jc w:val="center"/>
      </w:pPr>
    </w:p>
    <w:p w14:paraId="4F25B9B0" w14:textId="77777777" w:rsidR="00750CDF" w:rsidRDefault="00750CDF" w:rsidP="00750CDF">
      <w:pPr>
        <w:jc w:val="center"/>
      </w:pPr>
    </w:p>
    <w:p w14:paraId="755175F7" w14:textId="77777777" w:rsidR="00750CDF" w:rsidRDefault="00ED7627" w:rsidP="000922D1">
      <w:pPr>
        <w:pStyle w:val="Titel"/>
      </w:pPr>
      <w:r>
        <w:t>GUIDELINE Anbindung Lieferanten</w:t>
      </w:r>
    </w:p>
    <w:p w14:paraId="51278D8C" w14:textId="77777777" w:rsidR="000922D1" w:rsidRDefault="00ED7627" w:rsidP="00D5340D">
      <w:pPr>
        <w:pStyle w:val="Untertitel"/>
      </w:pPr>
      <w:r>
        <w:t xml:space="preserve">Organisatorische </w:t>
      </w:r>
      <w:r w:rsidR="00D5340D">
        <w:t>Informationen</w:t>
      </w:r>
      <w:r>
        <w:br/>
        <w:t>EDI</w:t>
      </w:r>
      <w:r w:rsidR="00BB396B">
        <w:t xml:space="preserve"> </w:t>
      </w:r>
      <w:r w:rsidR="0043449A">
        <w:t>Anbindung</w:t>
      </w:r>
      <w:r w:rsidR="00D5340D">
        <w:br/>
      </w:r>
    </w:p>
    <w:p w14:paraId="756E27C5" w14:textId="77777777" w:rsidR="000922D1" w:rsidRDefault="000922D1" w:rsidP="000922D1"/>
    <w:p w14:paraId="1DF8B0B2" w14:textId="77777777" w:rsidR="000922D1" w:rsidRDefault="000922D1" w:rsidP="000922D1"/>
    <w:p w14:paraId="689F6784" w14:textId="77777777" w:rsidR="000922D1" w:rsidRDefault="000922D1" w:rsidP="000922D1"/>
    <w:p w14:paraId="46531E66" w14:textId="77777777" w:rsidR="000922D1" w:rsidRDefault="000922D1" w:rsidP="000922D1"/>
    <w:p w14:paraId="7DC21B06" w14:textId="77777777" w:rsidR="000922D1" w:rsidRDefault="000922D1" w:rsidP="000922D1"/>
    <w:p w14:paraId="1A93AB92" w14:textId="77777777" w:rsidR="000922D1" w:rsidRDefault="000922D1" w:rsidP="000922D1"/>
    <w:p w14:paraId="2E29B337" w14:textId="77777777" w:rsidR="000922D1" w:rsidRDefault="000922D1" w:rsidP="000922D1"/>
    <w:p w14:paraId="10CD2125" w14:textId="77777777" w:rsidR="000922D1" w:rsidRDefault="000922D1" w:rsidP="000922D1"/>
    <w:p w14:paraId="287D4BF4" w14:textId="77777777" w:rsidR="000922D1" w:rsidRDefault="000922D1" w:rsidP="000922D1"/>
    <w:p w14:paraId="69D79C5D" w14:textId="77777777" w:rsidR="000922D1" w:rsidRDefault="000922D1" w:rsidP="000922D1"/>
    <w:p w14:paraId="0F969BFE" w14:textId="77777777" w:rsidR="000922D1" w:rsidRDefault="000922D1" w:rsidP="000922D1"/>
    <w:p w14:paraId="1FEB0A96" w14:textId="77777777" w:rsidR="000922D1" w:rsidRDefault="000922D1" w:rsidP="000922D1"/>
    <w:p w14:paraId="1701CF85" w14:textId="77777777" w:rsidR="000922D1" w:rsidRDefault="000922D1" w:rsidP="000922D1"/>
    <w:p w14:paraId="3B82EF8B" w14:textId="77777777" w:rsidR="00750CDF" w:rsidRDefault="00750CDF" w:rsidP="000922D1">
      <w:pPr>
        <w:pStyle w:val="KeinLeerraum"/>
      </w:pPr>
      <w:r>
        <w:t>Version</w:t>
      </w:r>
      <w:r w:rsidR="000922D1">
        <w:t xml:space="preserve">:  </w:t>
      </w:r>
      <w:r w:rsidR="000922D1">
        <w:tab/>
      </w:r>
      <w:r w:rsidR="000922D1">
        <w:tab/>
      </w:r>
      <w:r w:rsidR="000922D1">
        <w:tab/>
      </w:r>
      <w:r w:rsidR="0029080F">
        <w:fldChar w:fldCharType="begin"/>
      </w:r>
      <w:r w:rsidR="0029080F">
        <w:instrText xml:space="preserve"> INFO  RevNum  \* MERGEFORMAT </w:instrText>
      </w:r>
      <w:r w:rsidR="0029080F">
        <w:fldChar w:fldCharType="separate"/>
      </w:r>
      <w:r w:rsidR="0081737F">
        <w:t>3</w:t>
      </w:r>
      <w:r w:rsidR="0029080F">
        <w:fldChar w:fldCharType="end"/>
      </w:r>
    </w:p>
    <w:p w14:paraId="292C7340" w14:textId="77777777" w:rsidR="00750CDF" w:rsidRDefault="00750CDF" w:rsidP="000922D1">
      <w:pPr>
        <w:pStyle w:val="KeinLeerraum"/>
      </w:pPr>
      <w:r>
        <w:t>Versionsstand</w:t>
      </w:r>
      <w:r w:rsidR="000922D1">
        <w:t>:</w:t>
      </w:r>
      <w:r w:rsidR="000922D1">
        <w:tab/>
      </w:r>
      <w:r w:rsidR="000922D1">
        <w:tab/>
      </w:r>
      <w:fldSimple w:instr=" DOCPROPERTY  LastSavedTime  \* MERGEFORMAT ">
        <w:r w:rsidR="0081737F">
          <w:t>01.08</w:t>
        </w:r>
        <w:r w:rsidR="00BB396B">
          <w:t>.2019 12:01</w:t>
        </w:r>
      </w:fldSimple>
    </w:p>
    <w:p w14:paraId="294E2A3B" w14:textId="77777777" w:rsidR="000922D1" w:rsidRDefault="000922D1" w:rsidP="000922D1">
      <w:pPr>
        <w:pStyle w:val="KeinLeerraum"/>
      </w:pPr>
      <w:r>
        <w:t xml:space="preserve">Autor: </w:t>
      </w:r>
      <w:r>
        <w:tab/>
      </w:r>
      <w:r>
        <w:tab/>
      </w:r>
      <w:r>
        <w:tab/>
      </w:r>
      <w:r>
        <w:tab/>
        <w:t>Mark P</w:t>
      </w:r>
      <w:r w:rsidR="00BB396B">
        <w:t>oe</w:t>
      </w:r>
      <w:r>
        <w:t>pperl</w:t>
      </w:r>
    </w:p>
    <w:p w14:paraId="36B6D3F4" w14:textId="77777777" w:rsidR="00750CDF" w:rsidRDefault="00750CDF" w:rsidP="001555B4">
      <w:pPr>
        <w:pStyle w:val="KeinLeerraum"/>
      </w:pPr>
      <w:r>
        <w:t xml:space="preserve">Letzter </w:t>
      </w:r>
      <w:r w:rsidR="000922D1">
        <w:t>Änderung durch</w:t>
      </w:r>
      <w:r>
        <w:t>:</w:t>
      </w:r>
      <w:r w:rsidR="000922D1">
        <w:t xml:space="preserve"> </w:t>
      </w:r>
      <w:r w:rsidR="000922D1">
        <w:tab/>
      </w:r>
      <w:r w:rsidR="005D1878">
        <w:rPr>
          <w:noProof/>
        </w:rPr>
        <w:fldChar w:fldCharType="begin"/>
      </w:r>
      <w:r w:rsidR="005D1878">
        <w:rPr>
          <w:noProof/>
        </w:rPr>
        <w:instrText xml:space="preserve"> LASTSAVEDBY  \* Caps  \* MERGEFORMAT </w:instrText>
      </w:r>
      <w:r w:rsidR="005D1878">
        <w:rPr>
          <w:noProof/>
        </w:rPr>
        <w:fldChar w:fldCharType="separate"/>
      </w:r>
      <w:r w:rsidR="000922D1">
        <w:rPr>
          <w:noProof/>
        </w:rPr>
        <w:t>Mark Poepperl</w:t>
      </w:r>
      <w:r w:rsidR="005D1878">
        <w:rPr>
          <w:noProof/>
        </w:rPr>
        <w:fldChar w:fldCharType="end"/>
      </w:r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13026906"/>
        <w:docPartObj>
          <w:docPartGallery w:val="Table of Contents"/>
          <w:docPartUnique/>
        </w:docPartObj>
      </w:sdtPr>
      <w:sdtEndPr/>
      <w:sdtContent>
        <w:p w14:paraId="1EEE0C29" w14:textId="77777777" w:rsidR="00A14D06" w:rsidRDefault="00A14D06">
          <w:pPr>
            <w:pStyle w:val="Inhaltsverzeichnisberschrift"/>
          </w:pPr>
          <w:r>
            <w:t>Inhalt</w:t>
          </w:r>
        </w:p>
        <w:p w14:paraId="2D55568A" w14:textId="77777777" w:rsidR="00CC2252" w:rsidRDefault="00A14D06">
          <w:pPr>
            <w:pStyle w:val="Verzeichnis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5173897" w:history="1">
            <w:r w:rsidR="00CC2252" w:rsidRPr="00CC0753">
              <w:rPr>
                <w:rStyle w:val="Hyperlink"/>
                <w:noProof/>
              </w:rPr>
              <w:t>Org Informationen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897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3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3DE5B736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898" w:history="1">
            <w:r w:rsidR="00CC2252" w:rsidRPr="00CC0753">
              <w:rPr>
                <w:rStyle w:val="Hyperlink"/>
                <w:noProof/>
              </w:rPr>
              <w:t>Werke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898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3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30B26C9B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899" w:history="1">
            <w:r w:rsidR="00CC2252" w:rsidRPr="00CC0753">
              <w:rPr>
                <w:rStyle w:val="Hyperlink"/>
                <w:noProof/>
              </w:rPr>
              <w:t>Abladestellen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899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3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47FD55EB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900" w:history="1">
            <w:r w:rsidR="00CC2252" w:rsidRPr="00CC0753">
              <w:rPr>
                <w:rStyle w:val="Hyperlink"/>
                <w:noProof/>
              </w:rPr>
              <w:t>Anlieferzeiten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0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4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5CD5E984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901" w:history="1">
            <w:r w:rsidR="00CC2252" w:rsidRPr="00CC0753">
              <w:rPr>
                <w:rStyle w:val="Hyperlink"/>
                <w:noProof/>
              </w:rPr>
              <w:t>Anfahrt Werk 1410 Abladestelle 10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1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5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156C624B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902" w:history="1">
            <w:r w:rsidR="00CC2252" w:rsidRPr="00CC0753">
              <w:rPr>
                <w:rStyle w:val="Hyperlink"/>
                <w:noProof/>
              </w:rPr>
              <w:t>Anfahrt Werk 1410 Abladestelle 11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2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5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7A039BF4" w14:textId="77777777" w:rsidR="00CC2252" w:rsidRDefault="0029080F">
          <w:pPr>
            <w:pStyle w:val="Verzeichnis1"/>
            <w:tabs>
              <w:tab w:val="right" w:leader="dot" w:pos="9062"/>
            </w:tabs>
            <w:rPr>
              <w:noProof/>
            </w:rPr>
          </w:pPr>
          <w:hyperlink w:anchor="_Toc5173903" w:history="1">
            <w:r w:rsidR="00CC2252" w:rsidRPr="00CC0753">
              <w:rPr>
                <w:rStyle w:val="Hyperlink"/>
                <w:noProof/>
              </w:rPr>
              <w:t>EDI Anbindung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3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6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7782CF21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904" w:history="1">
            <w:r w:rsidR="00CC2252" w:rsidRPr="00CC0753">
              <w:rPr>
                <w:rStyle w:val="Hyperlink"/>
                <w:noProof/>
              </w:rPr>
              <w:t>Prozessbeschreibung EDI Anbindung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4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6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70512FFA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905" w:history="1">
            <w:r w:rsidR="00CC2252" w:rsidRPr="00CC0753">
              <w:rPr>
                <w:rStyle w:val="Hyperlink"/>
                <w:noProof/>
              </w:rPr>
              <w:t>Datenübertragung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5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7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75AA87EC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906" w:history="1">
            <w:r w:rsidR="00CC2252" w:rsidRPr="00CC0753">
              <w:rPr>
                <w:rStyle w:val="Hyperlink"/>
                <w:noProof/>
              </w:rPr>
              <w:t>Lieferabruf VDA4905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6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8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2A2D5D8D" w14:textId="77777777" w:rsidR="00CC2252" w:rsidRDefault="0029080F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173907" w:history="1">
            <w:r w:rsidR="00CC2252" w:rsidRPr="00CC0753">
              <w:rPr>
                <w:rStyle w:val="Hyperlink"/>
                <w:noProof/>
              </w:rPr>
              <w:t>Lieferavis VDA4913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7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9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296AA498" w14:textId="77777777" w:rsidR="00CC2252" w:rsidRDefault="0029080F">
          <w:pPr>
            <w:pStyle w:val="Verzeichnis1"/>
            <w:tabs>
              <w:tab w:val="right" w:leader="dot" w:pos="9062"/>
            </w:tabs>
            <w:rPr>
              <w:noProof/>
            </w:rPr>
          </w:pPr>
          <w:hyperlink w:anchor="_Toc5173908" w:history="1">
            <w:r w:rsidR="00CC2252" w:rsidRPr="00CC0753">
              <w:rPr>
                <w:rStyle w:val="Hyperlink"/>
                <w:noProof/>
              </w:rPr>
              <w:t>Ansprechpartner</w:t>
            </w:r>
            <w:r w:rsidR="00CC2252">
              <w:rPr>
                <w:noProof/>
                <w:webHidden/>
              </w:rPr>
              <w:tab/>
            </w:r>
            <w:r w:rsidR="00CC2252">
              <w:rPr>
                <w:noProof/>
                <w:webHidden/>
              </w:rPr>
              <w:fldChar w:fldCharType="begin"/>
            </w:r>
            <w:r w:rsidR="00CC2252">
              <w:rPr>
                <w:noProof/>
                <w:webHidden/>
              </w:rPr>
              <w:instrText xml:space="preserve"> PAGEREF _Toc5173908 \h </w:instrText>
            </w:r>
            <w:r w:rsidR="00CC2252">
              <w:rPr>
                <w:noProof/>
                <w:webHidden/>
              </w:rPr>
            </w:r>
            <w:r w:rsidR="00CC2252">
              <w:rPr>
                <w:noProof/>
                <w:webHidden/>
              </w:rPr>
              <w:fldChar w:fldCharType="separate"/>
            </w:r>
            <w:r w:rsidR="00CC2252">
              <w:rPr>
                <w:noProof/>
                <w:webHidden/>
              </w:rPr>
              <w:t>10</w:t>
            </w:r>
            <w:r w:rsidR="00CC2252">
              <w:rPr>
                <w:noProof/>
                <w:webHidden/>
              </w:rPr>
              <w:fldChar w:fldCharType="end"/>
            </w:r>
          </w:hyperlink>
        </w:p>
        <w:p w14:paraId="7B3921CC" w14:textId="77777777" w:rsidR="00A14D06" w:rsidRDefault="00A14D06">
          <w:r>
            <w:rPr>
              <w:rFonts w:eastAsiaTheme="minorEastAsia"/>
              <w:lang w:eastAsia="de-DE"/>
            </w:rPr>
            <w:fldChar w:fldCharType="end"/>
          </w:r>
        </w:p>
      </w:sdtContent>
    </w:sdt>
    <w:p w14:paraId="59D2935B" w14:textId="77777777" w:rsidR="00D5340D" w:rsidRPr="00ED7627" w:rsidRDefault="00750CDF">
      <w:r>
        <w:br w:type="page"/>
      </w:r>
    </w:p>
    <w:p w14:paraId="7E6BFAD2" w14:textId="77777777" w:rsidR="00D5340D" w:rsidRDefault="00ED7627" w:rsidP="00D5340D">
      <w:pPr>
        <w:pStyle w:val="berschrift1"/>
      </w:pPr>
      <w:bookmarkStart w:id="0" w:name="_Toc5173897"/>
      <w:r>
        <w:lastRenderedPageBreak/>
        <w:t>Org</w:t>
      </w:r>
      <w:r w:rsidR="00D5340D">
        <w:t xml:space="preserve"> Informationen</w:t>
      </w:r>
      <w:bookmarkEnd w:id="0"/>
    </w:p>
    <w:p w14:paraId="0F8258A8" w14:textId="77777777" w:rsidR="00ED7627" w:rsidRDefault="00ED7627" w:rsidP="00D5340D">
      <w:pPr>
        <w:pStyle w:val="berschrift2"/>
      </w:pPr>
      <w:bookmarkStart w:id="1" w:name="_Toc5173898"/>
      <w:r>
        <w:t>Werke</w:t>
      </w:r>
      <w:bookmarkEnd w:id="1"/>
    </w:p>
    <w:tbl>
      <w:tblPr>
        <w:tblStyle w:val="Gitternetztabelle4Akzent1"/>
        <w:tblW w:w="0" w:type="auto"/>
        <w:tblLook w:val="04A0" w:firstRow="1" w:lastRow="0" w:firstColumn="1" w:lastColumn="0" w:noHBand="0" w:noVBand="1"/>
      </w:tblPr>
      <w:tblGrid>
        <w:gridCol w:w="2261"/>
        <w:gridCol w:w="2260"/>
        <w:gridCol w:w="2296"/>
        <w:gridCol w:w="2245"/>
      </w:tblGrid>
      <w:tr w:rsidR="00ED7627" w14:paraId="7AD2D8F8" w14:textId="77777777" w:rsidTr="00ED762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14:paraId="168FDD01" w14:textId="77777777" w:rsidR="00ED7627" w:rsidRDefault="00ED7627" w:rsidP="00ED7627">
            <w:r>
              <w:t>SAP Werk</w:t>
            </w:r>
          </w:p>
        </w:tc>
        <w:tc>
          <w:tcPr>
            <w:tcW w:w="2303" w:type="dxa"/>
          </w:tcPr>
          <w:p w14:paraId="281E3D24" w14:textId="77777777" w:rsidR="00ED7627" w:rsidRDefault="00ED7627" w:rsidP="00ED762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DI Werk</w:t>
            </w:r>
          </w:p>
        </w:tc>
        <w:tc>
          <w:tcPr>
            <w:tcW w:w="2303" w:type="dxa"/>
          </w:tcPr>
          <w:p w14:paraId="2B1C5663" w14:textId="77777777" w:rsidR="00ED7627" w:rsidRDefault="00ED7627" w:rsidP="00ED762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erkbezeichnung</w:t>
            </w:r>
          </w:p>
        </w:tc>
        <w:tc>
          <w:tcPr>
            <w:tcW w:w="2303" w:type="dxa"/>
          </w:tcPr>
          <w:p w14:paraId="792AD24D" w14:textId="77777777" w:rsidR="00ED7627" w:rsidRDefault="00ED7627" w:rsidP="00ED762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7627" w14:paraId="2D6F5040" w14:textId="77777777" w:rsidTr="00ED76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14:paraId="05DA8BD2" w14:textId="77777777" w:rsidR="00ED7627" w:rsidRDefault="00ED7627" w:rsidP="00ED7627">
            <w:r>
              <w:t>1410</w:t>
            </w:r>
          </w:p>
        </w:tc>
        <w:tc>
          <w:tcPr>
            <w:tcW w:w="2303" w:type="dxa"/>
          </w:tcPr>
          <w:p w14:paraId="2C32B628" w14:textId="77777777" w:rsidR="00ED7627" w:rsidRDefault="00ED7627" w:rsidP="00ED76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41</w:t>
            </w:r>
          </w:p>
        </w:tc>
        <w:tc>
          <w:tcPr>
            <w:tcW w:w="2303" w:type="dxa"/>
          </w:tcPr>
          <w:p w14:paraId="3082DF38" w14:textId="77777777" w:rsidR="00ED7627" w:rsidRDefault="00ED7627" w:rsidP="00ED76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MU Hann. Münden</w:t>
            </w:r>
          </w:p>
        </w:tc>
        <w:tc>
          <w:tcPr>
            <w:tcW w:w="2303" w:type="dxa"/>
          </w:tcPr>
          <w:p w14:paraId="27BA3426" w14:textId="77777777" w:rsidR="00ED7627" w:rsidRDefault="00ED7627" w:rsidP="00ED76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D7627" w14:paraId="0B49FAF7" w14:textId="77777777" w:rsidTr="00ED76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14:paraId="226674CE" w14:textId="77777777" w:rsidR="00ED7627" w:rsidRDefault="00ED7627" w:rsidP="00ED7627"/>
        </w:tc>
        <w:tc>
          <w:tcPr>
            <w:tcW w:w="2303" w:type="dxa"/>
          </w:tcPr>
          <w:p w14:paraId="4F9BB63C" w14:textId="77777777" w:rsidR="00ED7627" w:rsidRDefault="00ED7627" w:rsidP="00ED76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03" w:type="dxa"/>
          </w:tcPr>
          <w:p w14:paraId="23AB0CDE" w14:textId="77777777" w:rsidR="00ED7627" w:rsidRDefault="00ED7627" w:rsidP="00ED76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03" w:type="dxa"/>
          </w:tcPr>
          <w:p w14:paraId="741957CB" w14:textId="77777777" w:rsidR="00ED7627" w:rsidRDefault="00ED7627" w:rsidP="00ED76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302D7EB8" w14:textId="77777777" w:rsidR="00ED7627" w:rsidRDefault="00ED7627" w:rsidP="00ED7627"/>
    <w:p w14:paraId="5C631A08" w14:textId="77777777" w:rsidR="00ED7627" w:rsidRDefault="00ED7627" w:rsidP="00ED7627">
      <w:pPr>
        <w:pStyle w:val="berschrift4"/>
      </w:pPr>
      <w:r w:rsidRPr="00312C83">
        <w:t>EDI Information</w:t>
      </w:r>
    </w:p>
    <w:p w14:paraId="60EA7FCB" w14:textId="77777777" w:rsidR="00ED7627" w:rsidRDefault="00ED7627" w:rsidP="00ED7627">
      <w:r>
        <w:t xml:space="preserve">Das EDI Werk wird in der EDI Nachricht „VDA4905“ in der Satzart 511 im Feld 3 </w:t>
      </w:r>
      <w:r w:rsidR="00AC77E0">
        <w:t>(P</w:t>
      </w:r>
      <w:r w:rsidR="000665AC">
        <w:t>o</w:t>
      </w:r>
      <w:r>
        <w:t>s 6 bis 8</w:t>
      </w:r>
      <w:r w:rsidR="00AC77E0">
        <w:t>)</w:t>
      </w:r>
      <w:r>
        <w:t xml:space="preserve"> angegeben.</w:t>
      </w:r>
    </w:p>
    <w:p w14:paraId="1F357540" w14:textId="77777777" w:rsidR="00ED7627" w:rsidRDefault="00ED7627" w:rsidP="00ED7627"/>
    <w:p w14:paraId="60DFDE4E" w14:textId="77777777" w:rsidR="00ED7627" w:rsidRDefault="00ED7627" w:rsidP="00ED7627">
      <w:pPr>
        <w:pStyle w:val="berschrift2"/>
      </w:pPr>
      <w:bookmarkStart w:id="2" w:name="_Toc5173899"/>
      <w:r>
        <w:t>Abladestellen</w:t>
      </w:r>
      <w:bookmarkEnd w:id="2"/>
    </w:p>
    <w:tbl>
      <w:tblPr>
        <w:tblStyle w:val="Gitternetztabelle4Akzent1"/>
        <w:tblW w:w="0" w:type="auto"/>
        <w:tblLook w:val="04A0" w:firstRow="1" w:lastRow="0" w:firstColumn="1" w:lastColumn="0" w:noHBand="0" w:noVBand="1"/>
      </w:tblPr>
      <w:tblGrid>
        <w:gridCol w:w="1315"/>
        <w:gridCol w:w="2284"/>
        <w:gridCol w:w="5463"/>
      </w:tblGrid>
      <w:tr w:rsidR="00AC77E0" w14:paraId="72121B0F" w14:textId="77777777" w:rsidTr="00016E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5" w:type="dxa"/>
          </w:tcPr>
          <w:p w14:paraId="0760502C" w14:textId="77777777" w:rsidR="00AC77E0" w:rsidRDefault="00AC77E0" w:rsidP="00AC3E76">
            <w:r>
              <w:t>SAP Werk</w:t>
            </w:r>
          </w:p>
        </w:tc>
        <w:tc>
          <w:tcPr>
            <w:tcW w:w="2284" w:type="dxa"/>
          </w:tcPr>
          <w:p w14:paraId="14F068CD" w14:textId="77777777" w:rsidR="00AC77E0" w:rsidRDefault="00AC77E0" w:rsidP="00AC3E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bladestelle</w:t>
            </w:r>
          </w:p>
        </w:tc>
        <w:tc>
          <w:tcPr>
            <w:tcW w:w="5463" w:type="dxa"/>
          </w:tcPr>
          <w:p w14:paraId="65F13884" w14:textId="77777777" w:rsidR="00AC77E0" w:rsidRDefault="00AC77E0" w:rsidP="00AC3E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dresse</w:t>
            </w:r>
          </w:p>
        </w:tc>
      </w:tr>
      <w:tr w:rsidR="00AC77E0" w14:paraId="7A3F5062" w14:textId="77777777" w:rsidTr="00016E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5" w:type="dxa"/>
          </w:tcPr>
          <w:p w14:paraId="3BA4F8FF" w14:textId="77777777" w:rsidR="00AC77E0" w:rsidRDefault="00AC77E0" w:rsidP="00AC3E76">
            <w:r>
              <w:t>1410</w:t>
            </w:r>
          </w:p>
        </w:tc>
        <w:tc>
          <w:tcPr>
            <w:tcW w:w="2284" w:type="dxa"/>
          </w:tcPr>
          <w:p w14:paraId="42F133DD" w14:textId="77777777" w:rsidR="00AC77E0" w:rsidRDefault="00AC77E0" w:rsidP="00AC3E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5463" w:type="dxa"/>
          </w:tcPr>
          <w:p w14:paraId="3A5F8E56" w14:textId="77777777" w:rsidR="00AC77E0" w:rsidRDefault="00AC77E0" w:rsidP="00AC3E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er Metall Umformtechnik GmbH</w:t>
            </w:r>
          </w:p>
          <w:p w14:paraId="7EE4460A" w14:textId="77777777" w:rsidR="00AC77E0" w:rsidRDefault="00AC77E0" w:rsidP="00AC3E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öttinger Landstraße 2-6</w:t>
            </w:r>
          </w:p>
          <w:p w14:paraId="165FF4CE" w14:textId="77777777" w:rsidR="00AC77E0" w:rsidRDefault="00AC77E0" w:rsidP="00AC3E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4346 Hann Münden</w:t>
            </w:r>
          </w:p>
        </w:tc>
      </w:tr>
      <w:tr w:rsidR="00AC77E0" w14:paraId="29B40E55" w14:textId="77777777" w:rsidTr="00016E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5" w:type="dxa"/>
          </w:tcPr>
          <w:p w14:paraId="69FBBFBA" w14:textId="77777777" w:rsidR="00AC77E0" w:rsidRDefault="00AC77E0" w:rsidP="00AC3E76">
            <w:r>
              <w:t>1410</w:t>
            </w:r>
          </w:p>
        </w:tc>
        <w:tc>
          <w:tcPr>
            <w:tcW w:w="2284" w:type="dxa"/>
          </w:tcPr>
          <w:p w14:paraId="79F733C9" w14:textId="77777777" w:rsidR="00AC77E0" w:rsidRDefault="00AC77E0" w:rsidP="00AC3E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5463" w:type="dxa"/>
          </w:tcPr>
          <w:p w14:paraId="1B8A9178" w14:textId="77777777" w:rsidR="00AC77E0" w:rsidRDefault="00AC77E0" w:rsidP="00AC77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er Metall Umformtechnik GmbH</w:t>
            </w:r>
          </w:p>
          <w:p w14:paraId="2DFB6E5A" w14:textId="77777777" w:rsidR="00AC77E0" w:rsidRDefault="00AC77E0" w:rsidP="00AC77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orm Berge 8</w:t>
            </w:r>
          </w:p>
          <w:p w14:paraId="21C550A8" w14:textId="77777777" w:rsidR="00AC77E0" w:rsidRDefault="00AC77E0" w:rsidP="00AC77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4346 Hann Münden</w:t>
            </w:r>
          </w:p>
        </w:tc>
      </w:tr>
    </w:tbl>
    <w:p w14:paraId="7B96896C" w14:textId="77777777" w:rsidR="00ED7627" w:rsidRPr="00ED7627" w:rsidRDefault="00ED7627" w:rsidP="00ED7627"/>
    <w:p w14:paraId="5922FD6D" w14:textId="77777777" w:rsidR="00ED7627" w:rsidRPr="00B64AE3" w:rsidRDefault="00ED7627" w:rsidP="00ED7627">
      <w:pPr>
        <w:pStyle w:val="berschrift4"/>
      </w:pPr>
      <w:r w:rsidRPr="00B64AE3">
        <w:t>EDI Information</w:t>
      </w:r>
    </w:p>
    <w:p w14:paraId="2E612EEB" w14:textId="77777777" w:rsidR="00ED7627" w:rsidRDefault="00ED7627" w:rsidP="00ED7627">
      <w:r>
        <w:t xml:space="preserve">Die Abladestelle wird in der EDI Nachricht „VDA4905“ in der Satzart </w:t>
      </w:r>
      <w:r w:rsidRPr="00312C83">
        <w:t>512 im Feld 11 (Pos 95-99)</w:t>
      </w:r>
      <w:r w:rsidR="00AC77E0">
        <w:t xml:space="preserve"> angegeben.</w:t>
      </w:r>
    </w:p>
    <w:p w14:paraId="6151AB8F" w14:textId="77777777" w:rsidR="00ED7627" w:rsidRDefault="00ED7627" w:rsidP="00D5340D">
      <w:pPr>
        <w:pStyle w:val="berschrift2"/>
      </w:pPr>
    </w:p>
    <w:p w14:paraId="152F8403" w14:textId="77777777" w:rsidR="00ED7627" w:rsidRDefault="00ED7627">
      <w:pPr>
        <w:rPr>
          <w:rFonts w:asciiTheme="majorHAnsi" w:eastAsiaTheme="majorEastAsia" w:hAnsiTheme="majorHAnsi" w:cstheme="majorBidi"/>
          <w:b/>
          <w:bCs/>
          <w:color w:val="4E67C8" w:themeColor="accent1"/>
          <w:sz w:val="26"/>
          <w:szCs w:val="26"/>
        </w:rPr>
      </w:pPr>
      <w:r>
        <w:br w:type="page"/>
      </w:r>
    </w:p>
    <w:p w14:paraId="5AE8329E" w14:textId="77777777" w:rsidR="00D5340D" w:rsidRDefault="00D5340D" w:rsidP="00D5340D">
      <w:pPr>
        <w:pStyle w:val="berschrift2"/>
      </w:pPr>
      <w:bookmarkStart w:id="3" w:name="_Toc5173900"/>
      <w:r>
        <w:lastRenderedPageBreak/>
        <w:t>Anlieferzeiten</w:t>
      </w:r>
      <w:bookmarkEnd w:id="3"/>
    </w:p>
    <w:p w14:paraId="18EAB4D6" w14:textId="77777777" w:rsidR="00D5340D" w:rsidRDefault="00D5340D" w:rsidP="00D5340D">
      <w:r>
        <w:t>Wenn nichts anderes vereinbart wurde</w:t>
      </w:r>
      <w:r w:rsidR="00701D2F">
        <w:t>,</w:t>
      </w:r>
      <w:r>
        <w:t xml:space="preserve"> gelten folgende Anlieferzeiten:</w:t>
      </w:r>
    </w:p>
    <w:tbl>
      <w:tblPr>
        <w:tblStyle w:val="Gitternetztabelle4Akzent1"/>
        <w:tblW w:w="0" w:type="auto"/>
        <w:tblLook w:val="04A0" w:firstRow="1" w:lastRow="0" w:firstColumn="1" w:lastColumn="0" w:noHBand="0" w:noVBand="1"/>
      </w:tblPr>
      <w:tblGrid>
        <w:gridCol w:w="1023"/>
        <w:gridCol w:w="2142"/>
        <w:gridCol w:w="2723"/>
        <w:gridCol w:w="2944"/>
        <w:gridCol w:w="230"/>
      </w:tblGrid>
      <w:tr w:rsidR="00ED7627" w14:paraId="12A13ED3" w14:textId="77777777" w:rsidTr="00016E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3" w:type="dxa"/>
          </w:tcPr>
          <w:p w14:paraId="7F283C9F" w14:textId="77777777" w:rsidR="00ED7627" w:rsidRDefault="00ED7627" w:rsidP="00B57E74">
            <w:r>
              <w:t>Werk</w:t>
            </w:r>
          </w:p>
        </w:tc>
        <w:tc>
          <w:tcPr>
            <w:tcW w:w="2142" w:type="dxa"/>
          </w:tcPr>
          <w:p w14:paraId="45AA9985" w14:textId="77777777" w:rsidR="00ED7627" w:rsidRDefault="00ED7627" w:rsidP="00B57E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bladestelle</w:t>
            </w:r>
          </w:p>
        </w:tc>
        <w:tc>
          <w:tcPr>
            <w:tcW w:w="2723" w:type="dxa"/>
          </w:tcPr>
          <w:p w14:paraId="3CD0639A" w14:textId="77777777" w:rsidR="00ED7627" w:rsidRDefault="00ED7627" w:rsidP="00B57E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nlieferzeiten</w:t>
            </w:r>
          </w:p>
        </w:tc>
        <w:tc>
          <w:tcPr>
            <w:tcW w:w="2944" w:type="dxa"/>
          </w:tcPr>
          <w:p w14:paraId="2189CE15" w14:textId="77777777" w:rsidR="00ED7627" w:rsidRDefault="00ED7627" w:rsidP="00B57E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inweise</w:t>
            </w:r>
          </w:p>
        </w:tc>
        <w:tc>
          <w:tcPr>
            <w:tcW w:w="230" w:type="dxa"/>
          </w:tcPr>
          <w:p w14:paraId="3EB3CBE1" w14:textId="77777777" w:rsidR="00ED7627" w:rsidRDefault="00ED7627" w:rsidP="00B57E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7627" w14:paraId="2CD2AEFA" w14:textId="77777777" w:rsidTr="00016E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3" w:type="dxa"/>
          </w:tcPr>
          <w:p w14:paraId="4EF3CE16" w14:textId="77777777" w:rsidR="00ED7627" w:rsidRDefault="00ED7627" w:rsidP="00B57E74">
            <w:r>
              <w:t>141</w:t>
            </w:r>
            <w:r w:rsidR="00AC77E0">
              <w:t>0</w:t>
            </w:r>
          </w:p>
        </w:tc>
        <w:tc>
          <w:tcPr>
            <w:tcW w:w="2142" w:type="dxa"/>
          </w:tcPr>
          <w:p w14:paraId="7A360CFD" w14:textId="77777777" w:rsidR="00ED7627" w:rsidRPr="001E15B4" w:rsidRDefault="00AC77E0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 xml:space="preserve">10 </w:t>
            </w:r>
          </w:p>
        </w:tc>
        <w:tc>
          <w:tcPr>
            <w:tcW w:w="2723" w:type="dxa"/>
          </w:tcPr>
          <w:p w14:paraId="069D2E70" w14:textId="77777777" w:rsidR="00ED7627" w:rsidRPr="001E15B4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1E15B4">
              <w:rPr>
                <w:b/>
              </w:rPr>
              <w:t>Montag – Freitag</w:t>
            </w:r>
          </w:p>
          <w:p w14:paraId="570B4126" w14:textId="77777777" w:rsidR="00ED7627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0</w:t>
            </w:r>
            <w:r w:rsidR="00016ED9">
              <w:t>7</w:t>
            </w:r>
            <w:r>
              <w:t>:00 – 1</w:t>
            </w:r>
            <w:r w:rsidR="00016ED9">
              <w:t>6</w:t>
            </w:r>
            <w:r>
              <w:t>:00</w:t>
            </w:r>
            <w:r>
              <w:br/>
            </w:r>
            <w:r w:rsidRPr="001E15B4">
              <w:rPr>
                <w:b/>
              </w:rPr>
              <w:t>Samstag</w:t>
            </w:r>
            <w:r>
              <w:br/>
            </w:r>
            <w:r>
              <w:tab/>
            </w:r>
            <w:r w:rsidR="00E27483">
              <w:t>keine Anlieferung</w:t>
            </w:r>
            <w:r>
              <w:br/>
            </w:r>
            <w:r w:rsidRPr="001E15B4">
              <w:rPr>
                <w:b/>
              </w:rPr>
              <w:t>Sonntag</w:t>
            </w:r>
            <w:r>
              <w:br/>
            </w:r>
            <w:r>
              <w:tab/>
              <w:t>keine Anlieferung</w:t>
            </w:r>
          </w:p>
        </w:tc>
        <w:tc>
          <w:tcPr>
            <w:tcW w:w="2944" w:type="dxa"/>
          </w:tcPr>
          <w:p w14:paraId="65CF2D10" w14:textId="77777777" w:rsidR="00ED7627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nmeldung </w:t>
            </w:r>
            <w:r w:rsidR="00016ED9">
              <w:t>in der Zentrale</w:t>
            </w:r>
          </w:p>
        </w:tc>
        <w:tc>
          <w:tcPr>
            <w:tcW w:w="230" w:type="dxa"/>
          </w:tcPr>
          <w:p w14:paraId="5800ABFB" w14:textId="77777777" w:rsidR="00ED7627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16ED9" w14:paraId="5AB73A31" w14:textId="77777777" w:rsidTr="00016E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3" w:type="dxa"/>
          </w:tcPr>
          <w:p w14:paraId="298F6ACA" w14:textId="77777777" w:rsidR="00016ED9" w:rsidRDefault="00016ED9" w:rsidP="003C41C9">
            <w:r>
              <w:t>1410</w:t>
            </w:r>
          </w:p>
        </w:tc>
        <w:tc>
          <w:tcPr>
            <w:tcW w:w="2142" w:type="dxa"/>
          </w:tcPr>
          <w:p w14:paraId="7E00832C" w14:textId="77777777" w:rsidR="00016ED9" w:rsidRPr="001E15B4" w:rsidRDefault="00016ED9" w:rsidP="003C41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723" w:type="dxa"/>
          </w:tcPr>
          <w:p w14:paraId="74B52D3C" w14:textId="77777777" w:rsidR="00016ED9" w:rsidRPr="001E15B4" w:rsidRDefault="00016ED9" w:rsidP="003C41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1E15B4">
              <w:rPr>
                <w:b/>
              </w:rPr>
              <w:t xml:space="preserve">Montag – </w:t>
            </w:r>
            <w:r>
              <w:rPr>
                <w:b/>
              </w:rPr>
              <w:t>Donnerstag</w:t>
            </w:r>
          </w:p>
          <w:p w14:paraId="6595598B" w14:textId="77777777" w:rsidR="00016ED9" w:rsidRDefault="00016ED9" w:rsidP="003C41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ab/>
              <w:t>07:00 – 14:00</w:t>
            </w:r>
          </w:p>
          <w:p w14:paraId="2D99285A" w14:textId="77777777" w:rsidR="00016ED9" w:rsidRDefault="00016ED9" w:rsidP="003C41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Freitag</w:t>
            </w:r>
          </w:p>
          <w:p w14:paraId="67ADCC06" w14:textId="77777777" w:rsidR="00016ED9" w:rsidRDefault="00016ED9" w:rsidP="003C41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       07:00 – 11:30</w:t>
            </w:r>
            <w:r>
              <w:br/>
            </w:r>
            <w:r w:rsidRPr="001E15B4">
              <w:rPr>
                <w:b/>
              </w:rPr>
              <w:t>Samstag</w:t>
            </w:r>
            <w:r>
              <w:br/>
            </w:r>
            <w:r>
              <w:tab/>
              <w:t>keine Anlieferung</w:t>
            </w:r>
            <w:r>
              <w:br/>
            </w:r>
            <w:r w:rsidRPr="001E15B4">
              <w:rPr>
                <w:b/>
              </w:rPr>
              <w:t>Sonntag</w:t>
            </w:r>
            <w:r>
              <w:br/>
            </w:r>
            <w:r>
              <w:tab/>
              <w:t>keine Anlieferung</w:t>
            </w:r>
          </w:p>
        </w:tc>
        <w:tc>
          <w:tcPr>
            <w:tcW w:w="2944" w:type="dxa"/>
          </w:tcPr>
          <w:p w14:paraId="1178FF63" w14:textId="77777777" w:rsidR="00016ED9" w:rsidRDefault="00016ED9" w:rsidP="003C41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meldung im Container Zufahrt</w:t>
            </w:r>
            <w:r w:rsidR="00F76E77">
              <w:t xml:space="preserve"> / Schichtführer</w:t>
            </w:r>
          </w:p>
        </w:tc>
        <w:tc>
          <w:tcPr>
            <w:tcW w:w="230" w:type="dxa"/>
          </w:tcPr>
          <w:p w14:paraId="69EA4072" w14:textId="77777777" w:rsidR="00016ED9" w:rsidRDefault="00016ED9" w:rsidP="003C41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7627" w14:paraId="68B60C24" w14:textId="77777777" w:rsidTr="00016E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3" w:type="dxa"/>
          </w:tcPr>
          <w:p w14:paraId="42404F67" w14:textId="77777777" w:rsidR="00ED7627" w:rsidRDefault="00ED7627" w:rsidP="00B57E74"/>
        </w:tc>
        <w:tc>
          <w:tcPr>
            <w:tcW w:w="2142" w:type="dxa"/>
          </w:tcPr>
          <w:p w14:paraId="383307F2" w14:textId="77777777" w:rsidR="00ED7627" w:rsidRPr="001E15B4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723" w:type="dxa"/>
          </w:tcPr>
          <w:p w14:paraId="18C4AD7A" w14:textId="77777777" w:rsidR="00ED7627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44" w:type="dxa"/>
          </w:tcPr>
          <w:p w14:paraId="4C3FDDA3" w14:textId="77777777" w:rsidR="00ED7627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0" w:type="dxa"/>
          </w:tcPr>
          <w:p w14:paraId="49269885" w14:textId="77777777" w:rsidR="00ED7627" w:rsidRDefault="00ED7627" w:rsidP="00B57E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AFCBB83" w14:textId="77777777" w:rsidR="00D5340D" w:rsidRDefault="00D5340D" w:rsidP="00D5340D"/>
    <w:p w14:paraId="3CB262C9" w14:textId="77777777" w:rsidR="00D5340D" w:rsidRDefault="00D5340D" w:rsidP="00D5340D">
      <w:r>
        <w:t>Bitte beachten Sie, dass bei einer Anlieferung außerhalb der hier angegebenen Zeiten eine Entladung nicht oder nur im Sonderfall möglich ist. Evtl. entstehende Stand- und Ausfallzeiten auf</w:t>
      </w:r>
      <w:r w:rsidR="000665AC">
        <w:t>g</w:t>
      </w:r>
      <w:r>
        <w:t xml:space="preserve">rund </w:t>
      </w:r>
      <w:r w:rsidR="000665AC">
        <w:t xml:space="preserve">einer </w:t>
      </w:r>
      <w:r>
        <w:t>Anlieferung außerhalb der hier angegebenen Zeiträume gehen zu Lasten des Lieferanten.</w:t>
      </w:r>
    </w:p>
    <w:p w14:paraId="22849CD3" w14:textId="77777777" w:rsidR="00D5340D" w:rsidRDefault="00D5340D" w:rsidP="00D5340D">
      <w:r>
        <w:br w:type="page"/>
      </w:r>
    </w:p>
    <w:p w14:paraId="54812264" w14:textId="77777777" w:rsidR="00D5340D" w:rsidRDefault="00D5340D" w:rsidP="00D5340D">
      <w:pPr>
        <w:pStyle w:val="berschrift2"/>
      </w:pPr>
      <w:bookmarkStart w:id="4" w:name="_Toc5173901"/>
      <w:r>
        <w:lastRenderedPageBreak/>
        <w:t>Anfahrt Werk 14</w:t>
      </w:r>
      <w:r w:rsidR="00ED7627">
        <w:t xml:space="preserve">10 Abladestelle </w:t>
      </w:r>
      <w:r w:rsidR="00E27483">
        <w:t>10</w:t>
      </w:r>
      <w:bookmarkEnd w:id="4"/>
    </w:p>
    <w:p w14:paraId="79114B10" w14:textId="77777777" w:rsidR="00701D2F" w:rsidRDefault="00701D2F" w:rsidP="00ED7627">
      <w:r>
        <w:t>Die Einfahrt auf das Firmengelände erfolgt von der [B3] „Göttinger Landstraße“.</w:t>
      </w:r>
      <w:r>
        <w:br/>
        <w:t>Es ist vor der Schranke zu halten, Anmeldung erfolgt am zentralen Empfang.</w:t>
      </w:r>
    </w:p>
    <w:p w14:paraId="2779A4DE" w14:textId="77777777" w:rsidR="00E27483" w:rsidRDefault="00E27483" w:rsidP="00ED7627"/>
    <w:p w14:paraId="00B69C76" w14:textId="77777777" w:rsidR="00E27483" w:rsidRDefault="00E27483" w:rsidP="00ED7627"/>
    <w:p w14:paraId="789D1D1A" w14:textId="77777777" w:rsidR="00ED7627" w:rsidRDefault="00ED7627" w:rsidP="00ED7627">
      <w:pPr>
        <w:pStyle w:val="berschrift2"/>
      </w:pPr>
      <w:bookmarkStart w:id="5" w:name="_Toc5173902"/>
      <w:r>
        <w:t xml:space="preserve">Anfahrt Werk 1410 Abladestelle </w:t>
      </w:r>
      <w:r w:rsidR="00E27483">
        <w:t>11</w:t>
      </w:r>
      <w:bookmarkEnd w:id="5"/>
    </w:p>
    <w:p w14:paraId="3E725E2A" w14:textId="77777777" w:rsidR="00CC603B" w:rsidRDefault="00CC603B" w:rsidP="00CC603B">
      <w:r>
        <w:t>Die Einfahrt auf das Firmengelände erfolgt aus Richtung „Vorm Berge“.</w:t>
      </w:r>
      <w:r>
        <w:br/>
        <w:t xml:space="preserve">Es ist in </w:t>
      </w:r>
      <w:r w:rsidR="008C4165">
        <w:t xml:space="preserve">der </w:t>
      </w:r>
      <w:r>
        <w:t xml:space="preserve">Wartezone der Zufahrt zu halten, Anmeldung erfolgt im Container der Zufahrt </w:t>
      </w:r>
      <w:r w:rsidR="008C4165">
        <w:t>oder</w:t>
      </w:r>
      <w:r>
        <w:t xml:space="preserve"> </w:t>
      </w:r>
      <w:r w:rsidR="008C4165">
        <w:t xml:space="preserve">beim </w:t>
      </w:r>
      <w:r>
        <w:t>Schichtführer</w:t>
      </w:r>
      <w:r w:rsidR="008C4165">
        <w:t xml:space="preserve"> Versand</w:t>
      </w:r>
      <w:r>
        <w:t>.</w:t>
      </w:r>
    </w:p>
    <w:p w14:paraId="4493500B" w14:textId="77777777" w:rsidR="00701D2F" w:rsidRDefault="00701D2F" w:rsidP="00ED7627"/>
    <w:p w14:paraId="62728737" w14:textId="77777777" w:rsidR="00D5340D" w:rsidRDefault="00D5340D" w:rsidP="00D5340D"/>
    <w:p w14:paraId="5EBA4549" w14:textId="77777777" w:rsidR="00D5340D" w:rsidRDefault="00D5340D" w:rsidP="00D5340D"/>
    <w:p w14:paraId="2B00E879" w14:textId="77777777" w:rsidR="00D5340D" w:rsidRDefault="00D5340D" w:rsidP="00D5340D"/>
    <w:p w14:paraId="5CE33376" w14:textId="77777777" w:rsidR="00D5340D" w:rsidRPr="00190F98" w:rsidRDefault="00D5340D" w:rsidP="00D5340D"/>
    <w:p w14:paraId="133A16FA" w14:textId="77777777" w:rsidR="00D5340D" w:rsidRDefault="00D5340D" w:rsidP="00D5340D"/>
    <w:p w14:paraId="369037E2" w14:textId="77777777" w:rsidR="00D5340D" w:rsidRDefault="00D5340D" w:rsidP="00D5340D">
      <w:pPr>
        <w:rPr>
          <w:rFonts w:asciiTheme="majorHAnsi" w:eastAsiaTheme="majorEastAsia" w:hAnsiTheme="majorHAnsi" w:cstheme="majorBidi"/>
          <w:b/>
          <w:bCs/>
          <w:color w:val="4E67C8" w:themeColor="accent1"/>
          <w:sz w:val="26"/>
          <w:szCs w:val="26"/>
        </w:rPr>
      </w:pPr>
      <w:r>
        <w:br w:type="page"/>
      </w:r>
    </w:p>
    <w:p w14:paraId="55BCA261" w14:textId="77777777" w:rsidR="00D5340D" w:rsidRDefault="00D5340D" w:rsidP="00E40A25">
      <w:pPr>
        <w:pStyle w:val="berschrift1"/>
      </w:pPr>
      <w:bookmarkStart w:id="6" w:name="_Toc5173903"/>
      <w:r>
        <w:lastRenderedPageBreak/>
        <w:t>EDI Anbindung</w:t>
      </w:r>
      <w:bookmarkEnd w:id="6"/>
    </w:p>
    <w:p w14:paraId="40AE55CE" w14:textId="77777777" w:rsidR="00750CDF" w:rsidRDefault="00D5340D" w:rsidP="00D5340D">
      <w:pPr>
        <w:pStyle w:val="berschrift2"/>
      </w:pPr>
      <w:r>
        <w:br/>
      </w:r>
      <w:bookmarkStart w:id="7" w:name="_Toc5173904"/>
      <w:r w:rsidR="00E40A25">
        <w:t>Prozessbeschreibung</w:t>
      </w:r>
      <w:r>
        <w:t xml:space="preserve"> EDI Anbindung</w:t>
      </w:r>
      <w:bookmarkEnd w:id="7"/>
    </w:p>
    <w:p w14:paraId="7B1E8F42" w14:textId="77777777" w:rsidR="003C4B05" w:rsidRDefault="003C4B05"/>
    <w:p w14:paraId="5E6AC57F" w14:textId="77777777" w:rsidR="00BB396B" w:rsidRDefault="0081737F" w:rsidP="00BB396B">
      <w:pPr>
        <w:keepNext/>
      </w:pPr>
      <w:r>
        <w:object w:dxaOrig="13155" w:dyaOrig="8835" w14:anchorId="77428A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55pt;height:303.9pt" o:ole="">
            <v:imagedata r:id="rId9" o:title=""/>
          </v:shape>
          <o:OLEObject Type="Embed" ProgID="Visio.Drawing.15" ShapeID="_x0000_i1025" DrawAspect="Content" ObjectID="_1664781451" r:id="rId10"/>
        </w:object>
      </w:r>
    </w:p>
    <w:p w14:paraId="2B3A7CCF" w14:textId="77777777" w:rsidR="00607062" w:rsidRDefault="00BB396B" w:rsidP="00BB396B">
      <w:pPr>
        <w:pStyle w:val="Beschriftung"/>
      </w:pPr>
      <w:r>
        <w:t xml:space="preserve">Abbildung </w:t>
      </w:r>
      <w:r w:rsidR="0029080F">
        <w:fldChar w:fldCharType="begin"/>
      </w:r>
      <w:r w:rsidR="0029080F">
        <w:instrText xml:space="preserve"> SEQ Abbildung \* ARABIC </w:instrText>
      </w:r>
      <w:r w:rsidR="0029080F">
        <w:fldChar w:fldCharType="separate"/>
      </w:r>
      <w:r>
        <w:rPr>
          <w:noProof/>
        </w:rPr>
        <w:t>1</w:t>
      </w:r>
      <w:r w:rsidR="0029080F">
        <w:rPr>
          <w:noProof/>
        </w:rPr>
        <w:fldChar w:fldCharType="end"/>
      </w:r>
      <w:r>
        <w:t xml:space="preserve"> Prozessablauf</w:t>
      </w:r>
    </w:p>
    <w:p w14:paraId="7DD2CF63" w14:textId="77777777" w:rsidR="00607062" w:rsidRDefault="00607062"/>
    <w:p w14:paraId="1B6B0007" w14:textId="77777777" w:rsidR="00E40A25" w:rsidRDefault="00607062">
      <w:r>
        <w:t>Bei WMU wird zur Verfolgung und Dokumentation der Anbindung ein Ticket-System verwendet. Die Anbindung wird hierbei als ChangeRequest behandelt.</w:t>
      </w:r>
      <w:r>
        <w:br/>
        <w:t>Bitte achten Sie in der eMail Kommunikation darauf die Ticket Nr (falls vorhanden) im Betreff der eMails nicht zu verändern / löschen.</w:t>
      </w:r>
    </w:p>
    <w:p w14:paraId="72ECD825" w14:textId="77777777" w:rsidR="00607062" w:rsidRDefault="00607062">
      <w:r>
        <w:br w:type="page"/>
      </w:r>
    </w:p>
    <w:p w14:paraId="032CE7D9" w14:textId="77777777" w:rsidR="00B64AE3" w:rsidRDefault="00BB396B" w:rsidP="003C4B05">
      <w:pPr>
        <w:pStyle w:val="berschrift2"/>
      </w:pPr>
      <w:bookmarkStart w:id="8" w:name="_Toc5173905"/>
      <w:r>
        <w:lastRenderedPageBreak/>
        <w:t>Datenübertragung</w:t>
      </w:r>
      <w:bookmarkEnd w:id="8"/>
    </w:p>
    <w:p w14:paraId="6CC73297" w14:textId="77777777" w:rsidR="003C4B05" w:rsidRDefault="003C4B05" w:rsidP="000922D1"/>
    <w:p w14:paraId="30ECC4FE" w14:textId="77777777" w:rsidR="003C4B05" w:rsidRDefault="003C4B05" w:rsidP="003C4B05">
      <w:pPr>
        <w:pStyle w:val="berschrift3"/>
      </w:pPr>
      <w:r>
        <w:t>Übertragungsprotokoll</w:t>
      </w:r>
    </w:p>
    <w:p w14:paraId="064E11AE" w14:textId="77777777" w:rsidR="003C4B05" w:rsidRDefault="00B64AE3" w:rsidP="000922D1">
      <w:r>
        <w:t xml:space="preserve">Der Datenaustausch erfolgt </w:t>
      </w:r>
      <w:r w:rsidR="003C4B05">
        <w:t xml:space="preserve">im Normalfall </w:t>
      </w:r>
      <w:r>
        <w:t xml:space="preserve">mittels OFTP2 Protokoll, ein Parameterblatt erhalten Sie als ausfüllbare Datei </w:t>
      </w:r>
      <w:r w:rsidR="00607062">
        <w:t xml:space="preserve">nach </w:t>
      </w:r>
      <w:r w:rsidR="00A37423">
        <w:t>Austausch</w:t>
      </w:r>
      <w:r w:rsidR="00607062">
        <w:t xml:space="preserve"> der Kontaktdaten von der WMU IT Abteilung. </w:t>
      </w:r>
      <w:r w:rsidR="00607062">
        <w:br/>
      </w:r>
      <w:r w:rsidR="004B008A">
        <w:t>Bitte füllen Sie dieses Parameterblatt vollständig aus und senden Sie es uns umgehend zurück.</w:t>
      </w:r>
    </w:p>
    <w:p w14:paraId="7C08E5AC" w14:textId="77777777" w:rsidR="00607062" w:rsidRDefault="00BB396B" w:rsidP="000922D1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B8EF4A8" wp14:editId="664CBF2D">
                <wp:simplePos x="0" y="0"/>
                <wp:positionH relativeFrom="column">
                  <wp:posOffset>936625</wp:posOffset>
                </wp:positionH>
                <wp:positionV relativeFrom="paragraph">
                  <wp:posOffset>4821555</wp:posOffset>
                </wp:positionV>
                <wp:extent cx="3829685" cy="635"/>
                <wp:effectExtent l="0" t="0" r="0" b="0"/>
                <wp:wrapSquare wrapText="bothSides"/>
                <wp:docPr id="3" name="Textfeld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296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27B0925" w14:textId="77777777" w:rsidR="00BB396B" w:rsidRPr="007234C0" w:rsidRDefault="00BB396B" w:rsidP="00BB396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r w:rsidR="0029080F">
                              <w:fldChar w:fldCharType="begin"/>
                            </w:r>
                            <w:r w:rsidR="0029080F">
                              <w:instrText xml:space="preserve"> SEQ Abbildung \* ARABIC </w:instrText>
                            </w:r>
                            <w:r w:rsidR="0029080F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 w:rsidR="0029080F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Beispiel Parameterblat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B8EF4A8" id="_x0000_t202" coordsize="21600,21600" o:spt="202" path="m,l,21600r21600,l21600,xe">
                <v:stroke joinstyle="miter"/>
                <v:path gradientshapeok="t" o:connecttype="rect"/>
              </v:shapetype>
              <v:shape id="Textfeld 3" o:spid="_x0000_s1026" type="#_x0000_t202" style="position:absolute;margin-left:73.75pt;margin-top:379.65pt;width:301.55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" stroked="f">
                <v:textbox style="mso-fit-shape-to-text:t" inset="0,0,0,0">
                  <w:txbxContent>
                    <w:p w:rsidR="00BB396B" w:rsidRPr="007234C0" w:rsidRDefault="00BB396B" w:rsidP="00BB396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 xml:space="preserve"> Beispiel Parameterblat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07062">
        <w:rPr>
          <w:noProof/>
        </w:rPr>
        <w:drawing>
          <wp:anchor distT="0" distB="0" distL="114300" distR="114300" simplePos="0" relativeHeight="251660288" behindDoc="0" locked="0" layoutInCell="1" allowOverlap="1" wp14:anchorId="2E77BB45" wp14:editId="1A3A3A4B">
            <wp:simplePos x="0" y="0"/>
            <wp:positionH relativeFrom="column">
              <wp:posOffset>936745</wp:posOffset>
            </wp:positionH>
            <wp:positionV relativeFrom="paragraph">
              <wp:posOffset>70892</wp:posOffset>
            </wp:positionV>
            <wp:extent cx="3830128" cy="4693933"/>
            <wp:effectExtent l="57150" t="57150" r="113665" b="106680"/>
            <wp:wrapSquare wrapText="bothSides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0128" cy="46939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anchor>
        </w:drawing>
      </w:r>
    </w:p>
    <w:p w14:paraId="251AA9AF" w14:textId="77777777" w:rsidR="00607062" w:rsidRDefault="00607062" w:rsidP="000922D1"/>
    <w:p w14:paraId="0AEC5EDE" w14:textId="77777777" w:rsidR="003C4B05" w:rsidRDefault="003C4B05" w:rsidP="000922D1"/>
    <w:p w14:paraId="29001848" w14:textId="77777777" w:rsidR="000665AC" w:rsidRDefault="000665AC" w:rsidP="000665AC">
      <w:pPr>
        <w:pStyle w:val="berschrift2"/>
      </w:pPr>
      <w:bookmarkStart w:id="9" w:name="_Toc5173906"/>
      <w:r>
        <w:t xml:space="preserve">    </w:t>
      </w:r>
      <w:r w:rsidR="003D3CC1">
        <w:t xml:space="preserve"> </w:t>
      </w:r>
    </w:p>
    <w:p w14:paraId="03B04D63" w14:textId="77777777" w:rsidR="008C4165" w:rsidRDefault="008C4165" w:rsidP="000665AC">
      <w:pPr>
        <w:pStyle w:val="berschrift2"/>
        <w:jc w:val="both"/>
      </w:pPr>
    </w:p>
    <w:p w14:paraId="1D959088" w14:textId="77777777" w:rsidR="008C4165" w:rsidRDefault="008C4165" w:rsidP="000665AC">
      <w:pPr>
        <w:pStyle w:val="berschrift2"/>
        <w:jc w:val="both"/>
      </w:pPr>
    </w:p>
    <w:p w14:paraId="0DD6626A" w14:textId="77777777" w:rsidR="008C4165" w:rsidRDefault="008C4165" w:rsidP="000665AC">
      <w:pPr>
        <w:pStyle w:val="berschrift2"/>
        <w:jc w:val="both"/>
      </w:pPr>
    </w:p>
    <w:p w14:paraId="748A280A" w14:textId="77777777" w:rsidR="008C4165" w:rsidRDefault="008C4165" w:rsidP="000665AC">
      <w:pPr>
        <w:pStyle w:val="berschrift2"/>
        <w:jc w:val="both"/>
      </w:pPr>
    </w:p>
    <w:p w14:paraId="732EF5ED" w14:textId="77777777" w:rsidR="008C4165" w:rsidRDefault="008C4165" w:rsidP="000665AC">
      <w:pPr>
        <w:pStyle w:val="berschrift2"/>
        <w:jc w:val="both"/>
      </w:pPr>
    </w:p>
    <w:p w14:paraId="6B9D6D52" w14:textId="77777777" w:rsidR="008C4165" w:rsidRDefault="008C4165" w:rsidP="000665AC">
      <w:pPr>
        <w:pStyle w:val="berschrift2"/>
        <w:jc w:val="both"/>
      </w:pPr>
    </w:p>
    <w:p w14:paraId="1177D61B" w14:textId="77777777" w:rsidR="008C4165" w:rsidRDefault="008C4165" w:rsidP="000665AC">
      <w:pPr>
        <w:pStyle w:val="berschrift2"/>
        <w:jc w:val="both"/>
      </w:pPr>
    </w:p>
    <w:p w14:paraId="3D5D9244" w14:textId="77777777" w:rsidR="008C4165" w:rsidRDefault="008C4165" w:rsidP="000665AC">
      <w:pPr>
        <w:pStyle w:val="berschrift2"/>
        <w:jc w:val="both"/>
      </w:pPr>
    </w:p>
    <w:p w14:paraId="49C106FB" w14:textId="77777777" w:rsidR="008C4165" w:rsidRDefault="008C4165" w:rsidP="000665AC">
      <w:pPr>
        <w:pStyle w:val="berschrift2"/>
        <w:jc w:val="both"/>
      </w:pPr>
    </w:p>
    <w:p w14:paraId="0D35A194" w14:textId="77777777" w:rsidR="008C4165" w:rsidRDefault="008C4165" w:rsidP="000665AC">
      <w:pPr>
        <w:pStyle w:val="berschrift2"/>
        <w:jc w:val="both"/>
      </w:pPr>
    </w:p>
    <w:p w14:paraId="5D846ECD" w14:textId="77777777" w:rsidR="008C4165" w:rsidRDefault="008C4165" w:rsidP="000665AC">
      <w:pPr>
        <w:pStyle w:val="berschrift2"/>
        <w:jc w:val="both"/>
      </w:pPr>
    </w:p>
    <w:p w14:paraId="3C9B859D" w14:textId="77777777" w:rsidR="008C4165" w:rsidRDefault="008C4165" w:rsidP="000665AC">
      <w:pPr>
        <w:pStyle w:val="berschrift2"/>
        <w:jc w:val="both"/>
      </w:pPr>
    </w:p>
    <w:p w14:paraId="3561BB64" w14:textId="77777777" w:rsidR="003C4B05" w:rsidRDefault="008C4165" w:rsidP="000665AC">
      <w:pPr>
        <w:pStyle w:val="berschrift2"/>
        <w:jc w:val="both"/>
      </w:pPr>
      <w:r>
        <w:t xml:space="preserve">Lieferabruf </w:t>
      </w:r>
      <w:r w:rsidR="003D3CC1">
        <w:t>VDA4905</w:t>
      </w:r>
      <w:bookmarkEnd w:id="9"/>
    </w:p>
    <w:p w14:paraId="015EBFA0" w14:textId="77777777" w:rsidR="00A37423" w:rsidRDefault="004B008A" w:rsidP="000922D1">
      <w:r>
        <w:t>Wir versenden Abrufe im VDA4905 Format</w:t>
      </w:r>
      <w:r w:rsidR="00A37423">
        <w:t xml:space="preserve"> gemäß 4. Ausgabe vom April 1996.</w:t>
      </w:r>
    </w:p>
    <w:p w14:paraId="2AEA1DDD" w14:textId="77777777" w:rsidR="007312C2" w:rsidRDefault="00A37423" w:rsidP="000922D1">
      <w:r>
        <w:t>E</w:t>
      </w:r>
      <w:r w:rsidR="004B008A">
        <w:t>ine entsprechende</w:t>
      </w:r>
      <w:r w:rsidR="00607062">
        <w:t xml:space="preserve"> ausführliche</w:t>
      </w:r>
      <w:r w:rsidR="004B008A">
        <w:t xml:space="preserve"> Beschreibung des Datenformats erhalten Sie als Download beim VDA (</w:t>
      </w:r>
      <w:hyperlink r:id="rId12" w:history="1">
        <w:r w:rsidR="003C4B05" w:rsidRPr="00D15122">
          <w:rPr>
            <w:rStyle w:val="Hyperlink"/>
          </w:rPr>
          <w:t>http://www.vda.de</w:t>
        </w:r>
      </w:hyperlink>
      <w:r w:rsidR="004B008A">
        <w:t>)</w:t>
      </w:r>
    </w:p>
    <w:p w14:paraId="72887EBA" w14:textId="77777777" w:rsidR="003C4B05" w:rsidRDefault="003C4B05" w:rsidP="000922D1"/>
    <w:p w14:paraId="797289EF" w14:textId="77777777" w:rsidR="00B207D3" w:rsidRDefault="00B207D3" w:rsidP="000922D1"/>
    <w:p w14:paraId="3A228EAF" w14:textId="77777777" w:rsidR="00A37423" w:rsidRDefault="00A37423" w:rsidP="00BB396B">
      <w:pPr>
        <w:pStyle w:val="berschrift3"/>
      </w:pPr>
      <w:r>
        <w:lastRenderedPageBreak/>
        <w:t>Satzartentabelle</w:t>
      </w:r>
    </w:p>
    <w:p w14:paraId="5AC8A8F6" w14:textId="77777777" w:rsidR="00A37423" w:rsidRPr="00A37423" w:rsidRDefault="00A37423" w:rsidP="00A37423">
      <w:r>
        <w:t>Bei WMU kommen die folgenden Satzarten zur Anwendung:</w:t>
      </w:r>
    </w:p>
    <w:tbl>
      <w:tblPr>
        <w:tblStyle w:val="Gitternetztabelle4Akzent1"/>
        <w:tblW w:w="0" w:type="auto"/>
        <w:tblLook w:val="04A0" w:firstRow="1" w:lastRow="0" w:firstColumn="1" w:lastColumn="0" w:noHBand="0" w:noVBand="1"/>
      </w:tblPr>
      <w:tblGrid>
        <w:gridCol w:w="1927"/>
        <w:gridCol w:w="7135"/>
      </w:tblGrid>
      <w:tr w:rsidR="00A37423" w14:paraId="67077974" w14:textId="77777777" w:rsidTr="00A374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5F06D9F4" w14:textId="77777777" w:rsidR="00A37423" w:rsidRDefault="00A37423" w:rsidP="000922D1">
            <w:r w:rsidRPr="00A37423">
              <w:t>Satzart</w:t>
            </w:r>
          </w:p>
        </w:tc>
        <w:tc>
          <w:tcPr>
            <w:tcW w:w="7261" w:type="dxa"/>
          </w:tcPr>
          <w:p w14:paraId="24E457C2" w14:textId="77777777" w:rsidR="00A37423" w:rsidRDefault="00A37423" w:rsidP="000922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A37423">
              <w:t>Beschreibung</w:t>
            </w:r>
          </w:p>
        </w:tc>
      </w:tr>
      <w:tr w:rsidR="00A37423" w14:paraId="2CA732AC" w14:textId="77777777" w:rsidTr="00A374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24CB3806" w14:textId="77777777" w:rsidR="00A37423" w:rsidRDefault="00A37423" w:rsidP="000922D1">
            <w:r>
              <w:t>511</w:t>
            </w:r>
          </w:p>
        </w:tc>
        <w:tc>
          <w:tcPr>
            <w:tcW w:w="7261" w:type="dxa"/>
          </w:tcPr>
          <w:p w14:paraId="233112B3" w14:textId="77777777" w:rsidR="00A37423" w:rsidRDefault="00A37423" w:rsidP="000922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37423">
              <w:t>Vorsatz Lieferabrufdaten</w:t>
            </w:r>
          </w:p>
        </w:tc>
      </w:tr>
      <w:tr w:rsidR="00A37423" w14:paraId="40973295" w14:textId="77777777" w:rsidTr="00A374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254FBB91" w14:textId="77777777" w:rsidR="00A37423" w:rsidRDefault="00A37423" w:rsidP="000922D1">
            <w:r>
              <w:t>512</w:t>
            </w:r>
          </w:p>
        </w:tc>
        <w:tc>
          <w:tcPr>
            <w:tcW w:w="7261" w:type="dxa"/>
          </w:tcPr>
          <w:p w14:paraId="7EDB5D4C" w14:textId="77777777" w:rsidR="00A37423" w:rsidRDefault="00A37423" w:rsidP="000922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423">
              <w:t>einmalige Datenelemente des Lieferabrufes</w:t>
            </w:r>
          </w:p>
        </w:tc>
      </w:tr>
      <w:tr w:rsidR="00A37423" w14:paraId="6187BB46" w14:textId="77777777" w:rsidTr="00A374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037C4F48" w14:textId="77777777" w:rsidR="00A37423" w:rsidRDefault="00A37423" w:rsidP="000922D1">
            <w:r>
              <w:t>513</w:t>
            </w:r>
          </w:p>
        </w:tc>
        <w:tc>
          <w:tcPr>
            <w:tcW w:w="7261" w:type="dxa"/>
          </w:tcPr>
          <w:p w14:paraId="52FA25C4" w14:textId="77777777" w:rsidR="00A37423" w:rsidRDefault="00A37423" w:rsidP="000922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37423">
              <w:t>Abgrenzungs- und Abrufdaten</w:t>
            </w:r>
          </w:p>
        </w:tc>
      </w:tr>
      <w:tr w:rsidR="00A37423" w14:paraId="5C4D3473" w14:textId="77777777" w:rsidTr="00A374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2F285BED" w14:textId="77777777" w:rsidR="00A37423" w:rsidRDefault="00A37423" w:rsidP="000922D1">
            <w:r>
              <w:t>514</w:t>
            </w:r>
          </w:p>
        </w:tc>
        <w:tc>
          <w:tcPr>
            <w:tcW w:w="7261" w:type="dxa"/>
          </w:tcPr>
          <w:p w14:paraId="3A5B515D" w14:textId="77777777" w:rsidR="00A37423" w:rsidRDefault="00A37423" w:rsidP="000922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423">
              <w:t>weitere Abrufdaten</w:t>
            </w:r>
          </w:p>
        </w:tc>
      </w:tr>
      <w:tr w:rsidR="00A37423" w14:paraId="1C9736D9" w14:textId="77777777" w:rsidTr="00A374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18E20D8D" w14:textId="77777777" w:rsidR="00A37423" w:rsidRDefault="00A37423" w:rsidP="000922D1">
            <w:r>
              <w:t>518</w:t>
            </w:r>
          </w:p>
        </w:tc>
        <w:tc>
          <w:tcPr>
            <w:tcW w:w="7261" w:type="dxa"/>
          </w:tcPr>
          <w:p w14:paraId="332E91AC" w14:textId="77777777" w:rsidR="00A37423" w:rsidRDefault="00A37423" w:rsidP="000922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37423">
              <w:t>Lieferabruftext</w:t>
            </w:r>
            <w:r>
              <w:t xml:space="preserve"> (nur in Ausnahmefällen)</w:t>
            </w:r>
          </w:p>
        </w:tc>
      </w:tr>
      <w:tr w:rsidR="00A37423" w14:paraId="5B859977" w14:textId="77777777" w:rsidTr="00A374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701FE19F" w14:textId="77777777" w:rsidR="00A37423" w:rsidRDefault="00A37423" w:rsidP="000922D1">
            <w:r>
              <w:t>519</w:t>
            </w:r>
          </w:p>
        </w:tc>
        <w:tc>
          <w:tcPr>
            <w:tcW w:w="7261" w:type="dxa"/>
          </w:tcPr>
          <w:p w14:paraId="121F72D9" w14:textId="77777777" w:rsidR="00A37423" w:rsidRDefault="00A37423" w:rsidP="000922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423">
              <w:t>Nachsatz Lieferabrufdaten</w:t>
            </w:r>
          </w:p>
        </w:tc>
      </w:tr>
      <w:tr w:rsidR="00A37423" w14:paraId="7C872737" w14:textId="77777777" w:rsidTr="00A374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2F5D51A2" w14:textId="77777777" w:rsidR="00A37423" w:rsidRDefault="00A37423" w:rsidP="000922D1"/>
        </w:tc>
        <w:tc>
          <w:tcPr>
            <w:tcW w:w="7261" w:type="dxa"/>
          </w:tcPr>
          <w:p w14:paraId="2A1180CE" w14:textId="77777777" w:rsidR="00A37423" w:rsidRDefault="00A37423" w:rsidP="000922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7F854A6" w14:textId="77777777" w:rsidR="00A37423" w:rsidRDefault="00A37423" w:rsidP="000922D1"/>
    <w:p w14:paraId="3CD46542" w14:textId="77777777" w:rsidR="00A37423" w:rsidRDefault="003C4B05" w:rsidP="00BB396B">
      <w:pPr>
        <w:pStyle w:val="berschrift3"/>
      </w:pPr>
      <w:r>
        <w:t>Bedarfsarten</w:t>
      </w:r>
    </w:p>
    <w:p w14:paraId="3B3D5F9B" w14:textId="77777777" w:rsidR="003C4B05" w:rsidRDefault="003C4B05" w:rsidP="000922D1">
      <w:r>
        <w:t xml:space="preserve"> </w:t>
      </w:r>
      <w:r w:rsidR="00A37423">
        <w:t>Bei WMU kommen die folgenden Bedarfsarten zur Anwendung:</w:t>
      </w:r>
    </w:p>
    <w:p w14:paraId="3C8993DA" w14:textId="77777777" w:rsidR="003C4B05" w:rsidRDefault="003C4B05" w:rsidP="003C4B05">
      <w:pPr>
        <w:pStyle w:val="Listenabsatz"/>
        <w:numPr>
          <w:ilvl w:val="0"/>
          <w:numId w:val="2"/>
        </w:numPr>
      </w:pPr>
      <w:r>
        <w:t>Sofortbedarf</w:t>
      </w:r>
    </w:p>
    <w:p w14:paraId="04F9E42C" w14:textId="77777777" w:rsidR="003C4B05" w:rsidRDefault="003C4B05" w:rsidP="003C4B05">
      <w:pPr>
        <w:pStyle w:val="Listenabsatz"/>
        <w:numPr>
          <w:ilvl w:val="0"/>
          <w:numId w:val="2"/>
        </w:numPr>
      </w:pPr>
      <w:r>
        <w:t>Rückstand</w:t>
      </w:r>
    </w:p>
    <w:p w14:paraId="01B31486" w14:textId="77777777" w:rsidR="003C4B05" w:rsidRDefault="003C4B05" w:rsidP="003C4B05">
      <w:pPr>
        <w:pStyle w:val="Listenabsatz"/>
        <w:numPr>
          <w:ilvl w:val="0"/>
          <w:numId w:val="2"/>
        </w:numPr>
      </w:pPr>
      <w:r>
        <w:t>Bedarf</w:t>
      </w:r>
      <w:r w:rsidR="00BB396B">
        <w:t>e Tag / Woche / Monat</w:t>
      </w:r>
    </w:p>
    <w:p w14:paraId="4E27166C" w14:textId="77777777" w:rsidR="003C4B05" w:rsidRDefault="003C4B05" w:rsidP="003C4B05"/>
    <w:p w14:paraId="4C93FA7D" w14:textId="77777777" w:rsidR="00607062" w:rsidRDefault="00BB396B" w:rsidP="00BB396B">
      <w:pPr>
        <w:pStyle w:val="berschrift3"/>
      </w:pPr>
      <w:r>
        <w:t>Beispiel</w:t>
      </w:r>
    </w:p>
    <w:p w14:paraId="63FD624D" w14:textId="77777777" w:rsidR="00BB396B" w:rsidRDefault="00BB396B" w:rsidP="003C4B05"/>
    <w:p w14:paraId="0AB11C76" w14:textId="77777777" w:rsidR="00BB396B" w:rsidRDefault="003D3CC1" w:rsidP="003C4B05">
      <w:r>
        <w:rPr>
          <w:noProof/>
        </w:rPr>
        <w:drawing>
          <wp:inline distT="0" distB="0" distL="0" distR="0" wp14:anchorId="2647D01B" wp14:editId="2633CF3F">
            <wp:extent cx="5760720" cy="633730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3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D9157" w14:textId="77777777" w:rsidR="00607062" w:rsidRDefault="00607062" w:rsidP="003C4B05"/>
    <w:p w14:paraId="02DD9279" w14:textId="77777777" w:rsidR="003C4B05" w:rsidRDefault="003C4B05" w:rsidP="003C4B05"/>
    <w:p w14:paraId="0948D399" w14:textId="77777777" w:rsidR="003D3CC1" w:rsidRDefault="003D3CC1">
      <w:r>
        <w:br w:type="page"/>
      </w:r>
    </w:p>
    <w:p w14:paraId="49EA4B6E" w14:textId="77777777" w:rsidR="003C4B05" w:rsidRDefault="003D3CC1" w:rsidP="003D3CC1">
      <w:pPr>
        <w:pStyle w:val="berschrift2"/>
      </w:pPr>
      <w:bookmarkStart w:id="10" w:name="_Toc5173907"/>
      <w:r>
        <w:lastRenderedPageBreak/>
        <w:t>Lieferavis VDA4913</w:t>
      </w:r>
      <w:bookmarkEnd w:id="10"/>
    </w:p>
    <w:p w14:paraId="3C5CAA4C" w14:textId="77777777" w:rsidR="003D3CC1" w:rsidRDefault="003D3CC1" w:rsidP="003C4B05"/>
    <w:p w14:paraId="49FDED04" w14:textId="77777777" w:rsidR="003D3CC1" w:rsidRDefault="003D3CC1" w:rsidP="003C4B05">
      <w:r>
        <w:t>Zum jetzigen Zeitpunkt erwartet die WMU keine Übermittlung von Lieferavisen / ASN.</w:t>
      </w:r>
      <w:r>
        <w:br/>
      </w:r>
    </w:p>
    <w:p w14:paraId="2D7A9044" w14:textId="77777777" w:rsidR="007312C2" w:rsidRDefault="007312C2" w:rsidP="007312C2">
      <w:pPr>
        <w:pStyle w:val="Listenabsatz"/>
        <w:ind w:left="8148"/>
      </w:pPr>
    </w:p>
    <w:p w14:paraId="51FD4410" w14:textId="77777777" w:rsidR="003C4B05" w:rsidRDefault="003C4B05">
      <w:r>
        <w:br w:type="page"/>
      </w:r>
    </w:p>
    <w:p w14:paraId="7C28FEF6" w14:textId="77777777" w:rsidR="004B008A" w:rsidRDefault="004B008A" w:rsidP="003C4B05">
      <w:pPr>
        <w:pStyle w:val="berschrift1"/>
      </w:pPr>
      <w:bookmarkStart w:id="11" w:name="_Toc5173908"/>
      <w:r>
        <w:lastRenderedPageBreak/>
        <w:t>Ansprechpartner</w:t>
      </w:r>
      <w:bookmarkEnd w:id="11"/>
      <w:r>
        <w:t xml:space="preserve"> </w:t>
      </w:r>
    </w:p>
    <w:p w14:paraId="4BCA2BD0" w14:textId="77777777" w:rsidR="003C4B05" w:rsidRDefault="003C4B05" w:rsidP="000922D1">
      <w:pPr>
        <w:rPr>
          <w:b/>
        </w:rPr>
      </w:pPr>
    </w:p>
    <w:p w14:paraId="25FF9B90" w14:textId="77777777" w:rsidR="003C4B05" w:rsidRPr="003C4B05" w:rsidRDefault="003C4B05" w:rsidP="000922D1">
      <w:r w:rsidRPr="003C4B05">
        <w:t>Sofern nicht anders vereinbart</w:t>
      </w:r>
      <w:r w:rsidR="00BB396B">
        <w:t>,</w:t>
      </w:r>
      <w:r w:rsidRPr="003C4B05">
        <w:t xml:space="preserve"> sind bei WMU folgende Ansprechpartner für das Thema EDI erreichbar:</w:t>
      </w:r>
    </w:p>
    <w:p w14:paraId="59FFA459" w14:textId="77777777" w:rsidR="004B008A" w:rsidRPr="00CC603B" w:rsidRDefault="004B008A" w:rsidP="000922D1">
      <w:pPr>
        <w:rPr>
          <w:b/>
        </w:rPr>
      </w:pPr>
      <w:r w:rsidRPr="00CC603B">
        <w:rPr>
          <w:b/>
        </w:rPr>
        <w:t xml:space="preserve">WMU </w:t>
      </w:r>
      <w:r w:rsidR="00CC603B" w:rsidRPr="00CC603B">
        <w:rPr>
          <w:b/>
        </w:rPr>
        <w:t>Prozesslogistik</w:t>
      </w:r>
      <w:r w:rsidRPr="00CC603B">
        <w:rPr>
          <w:b/>
        </w:rPr>
        <w:t>:</w:t>
      </w:r>
    </w:p>
    <w:p w14:paraId="1C53F1B0" w14:textId="77777777" w:rsidR="00CC603B" w:rsidRPr="00CC603B" w:rsidRDefault="00CC603B" w:rsidP="00CC603B">
      <w:pPr>
        <w:ind w:left="705"/>
        <w:rPr>
          <w:lang w:val="en-US"/>
        </w:rPr>
      </w:pPr>
      <w:r>
        <w:rPr>
          <w:lang w:val="en-US"/>
        </w:rPr>
        <w:t>Tobias Gerland</w:t>
      </w:r>
      <w:r w:rsidRPr="00CC603B">
        <w:rPr>
          <w:lang w:val="en-US"/>
        </w:rPr>
        <w:br/>
      </w:r>
      <w:r w:rsidRPr="00CC603B">
        <w:rPr>
          <w:lang w:val="en-US"/>
        </w:rPr>
        <w:tab/>
        <w:t xml:space="preserve">mail: </w:t>
      </w:r>
      <w:hyperlink r:id="rId14" w:history="1">
        <w:r w:rsidRPr="0099417E">
          <w:rPr>
            <w:rStyle w:val="Hyperlink"/>
            <w:lang w:val="en-US"/>
          </w:rPr>
          <w:t>tobias.gerland@wmu.de</w:t>
        </w:r>
      </w:hyperlink>
      <w:r w:rsidRPr="00CC603B">
        <w:rPr>
          <w:lang w:val="en-US"/>
        </w:rPr>
        <w:br/>
      </w:r>
      <w:r w:rsidRPr="00CC603B">
        <w:rPr>
          <w:lang w:val="en-US"/>
        </w:rPr>
        <w:tab/>
        <w:t xml:space="preserve">Tel: +49 5541 9822 </w:t>
      </w:r>
      <w:r>
        <w:rPr>
          <w:lang w:val="en-US"/>
        </w:rPr>
        <w:t>603</w:t>
      </w:r>
      <w:r w:rsidRPr="00CC603B">
        <w:rPr>
          <w:lang w:val="en-US"/>
        </w:rPr>
        <w:br/>
        <w:t>Fax: +49 5541 9822 61</w:t>
      </w:r>
      <w:r>
        <w:rPr>
          <w:lang w:val="en-US"/>
        </w:rPr>
        <w:t>603</w:t>
      </w:r>
    </w:p>
    <w:p w14:paraId="5B6BB23F" w14:textId="77777777" w:rsidR="00CC603B" w:rsidRPr="00CC603B" w:rsidRDefault="005359E2" w:rsidP="00CC603B">
      <w:pPr>
        <w:ind w:left="705"/>
        <w:rPr>
          <w:lang w:val="en-US"/>
        </w:rPr>
      </w:pPr>
      <w:r>
        <w:rPr>
          <w:lang w:val="en-US"/>
        </w:rPr>
        <w:t>Oliver Kemna</w:t>
      </w:r>
      <w:r w:rsidR="00CC603B" w:rsidRPr="00CC603B">
        <w:rPr>
          <w:lang w:val="en-US"/>
        </w:rPr>
        <w:br/>
      </w:r>
      <w:r w:rsidR="00CC603B" w:rsidRPr="00CC603B">
        <w:rPr>
          <w:lang w:val="en-US"/>
        </w:rPr>
        <w:tab/>
        <w:t xml:space="preserve">mail: </w:t>
      </w:r>
      <w:hyperlink r:id="rId15" w:history="1">
        <w:r w:rsidR="000665AC" w:rsidRPr="0099417E">
          <w:rPr>
            <w:rStyle w:val="Hyperlink"/>
            <w:lang w:val="en-US"/>
          </w:rPr>
          <w:t>oliver.kemna@wmu.de</w:t>
        </w:r>
      </w:hyperlink>
      <w:r w:rsidR="00CC603B" w:rsidRPr="00CC603B">
        <w:rPr>
          <w:lang w:val="en-US"/>
        </w:rPr>
        <w:br/>
      </w:r>
      <w:r w:rsidR="00CC603B" w:rsidRPr="00CC603B">
        <w:rPr>
          <w:lang w:val="en-US"/>
        </w:rPr>
        <w:tab/>
        <w:t xml:space="preserve">Tel: +49 5541 9822 </w:t>
      </w:r>
      <w:r>
        <w:rPr>
          <w:lang w:val="en-US"/>
        </w:rPr>
        <w:t>821</w:t>
      </w:r>
      <w:r w:rsidR="00CC603B" w:rsidRPr="00CC603B">
        <w:rPr>
          <w:lang w:val="en-US"/>
        </w:rPr>
        <w:br/>
        <w:t>Fax: +49 5541 9822 61</w:t>
      </w:r>
      <w:r>
        <w:rPr>
          <w:lang w:val="en-US"/>
        </w:rPr>
        <w:t>821</w:t>
      </w:r>
    </w:p>
    <w:p w14:paraId="4DA1F566" w14:textId="77777777" w:rsidR="001214F1" w:rsidRPr="00CC603B" w:rsidRDefault="001214F1" w:rsidP="004B008A">
      <w:pPr>
        <w:ind w:left="705"/>
        <w:rPr>
          <w:lang w:val="en-US"/>
        </w:rPr>
      </w:pPr>
    </w:p>
    <w:p w14:paraId="59503414" w14:textId="77777777" w:rsidR="004B008A" w:rsidRPr="00BB396B" w:rsidRDefault="004B008A" w:rsidP="004B008A">
      <w:pPr>
        <w:rPr>
          <w:b/>
          <w:lang w:val="en-US"/>
        </w:rPr>
      </w:pPr>
      <w:r w:rsidRPr="00BB396B">
        <w:rPr>
          <w:b/>
          <w:lang w:val="en-US"/>
        </w:rPr>
        <w:t>WMU IT:</w:t>
      </w:r>
    </w:p>
    <w:p w14:paraId="59FDFFA3" w14:textId="77777777" w:rsidR="00C22DF6" w:rsidRDefault="004B008A" w:rsidP="000922D1">
      <w:pPr>
        <w:rPr>
          <w:lang w:val="en-US"/>
        </w:rPr>
      </w:pPr>
      <w:r w:rsidRPr="00BB396B">
        <w:rPr>
          <w:lang w:val="en-US"/>
        </w:rPr>
        <w:tab/>
        <w:t>Mark Pöpperl</w:t>
      </w:r>
      <w:r w:rsidRPr="00BB396B">
        <w:rPr>
          <w:lang w:val="en-US"/>
        </w:rPr>
        <w:br/>
      </w:r>
      <w:r w:rsidRPr="00BB396B">
        <w:rPr>
          <w:lang w:val="en-US"/>
        </w:rPr>
        <w:tab/>
        <w:t xml:space="preserve">mail: </w:t>
      </w:r>
      <w:hyperlink r:id="rId16" w:history="1">
        <w:r w:rsidRPr="00BB396B">
          <w:rPr>
            <w:rStyle w:val="Hyperlink"/>
            <w:lang w:val="en-US"/>
          </w:rPr>
          <w:t>mark.poepperl@wmu.de</w:t>
        </w:r>
      </w:hyperlink>
      <w:r w:rsidRPr="00BB396B">
        <w:rPr>
          <w:lang w:val="en-US"/>
        </w:rPr>
        <w:br/>
      </w:r>
      <w:r w:rsidRPr="00BB396B">
        <w:rPr>
          <w:lang w:val="en-US"/>
        </w:rPr>
        <w:tab/>
        <w:t>Tel: +49 5541 9822</w:t>
      </w:r>
      <w:r w:rsidR="005359E2">
        <w:rPr>
          <w:lang w:val="en-US"/>
        </w:rPr>
        <w:t xml:space="preserve"> </w:t>
      </w:r>
      <w:r w:rsidRPr="00BB396B">
        <w:rPr>
          <w:lang w:val="en-US"/>
        </w:rPr>
        <w:t>500</w:t>
      </w:r>
      <w:r w:rsidRPr="00BB396B">
        <w:rPr>
          <w:lang w:val="en-US"/>
        </w:rPr>
        <w:br/>
      </w:r>
      <w:r w:rsidRPr="00BB396B">
        <w:rPr>
          <w:lang w:val="en-US"/>
        </w:rPr>
        <w:tab/>
        <w:t>Fax: +49 5541 9822 61500</w:t>
      </w:r>
      <w:r w:rsidR="00C22DF6">
        <w:rPr>
          <w:lang w:val="en-US"/>
        </w:rPr>
        <w:br/>
      </w:r>
    </w:p>
    <w:p w14:paraId="74EABDED" w14:textId="5A32E194" w:rsidR="004B008A" w:rsidRPr="00BB396B" w:rsidRDefault="00C22DF6" w:rsidP="00C22DF6">
      <w:pPr>
        <w:ind w:firstLine="708"/>
        <w:rPr>
          <w:lang w:val="en-US"/>
        </w:rPr>
      </w:pPr>
      <w:r>
        <w:rPr>
          <w:lang w:val="en-US"/>
        </w:rPr>
        <w:t>Laurits Jost</w:t>
      </w:r>
      <w:r w:rsidRPr="00BB396B">
        <w:rPr>
          <w:lang w:val="en-US"/>
        </w:rPr>
        <w:br/>
      </w:r>
      <w:r w:rsidRPr="00BB396B">
        <w:rPr>
          <w:lang w:val="en-US"/>
        </w:rPr>
        <w:tab/>
        <w:t xml:space="preserve">mail: </w:t>
      </w:r>
      <w:hyperlink r:id="rId17" w:history="1">
        <w:r w:rsidRPr="009E0031">
          <w:rPr>
            <w:rStyle w:val="Hyperlink"/>
            <w:lang w:val="en-US"/>
          </w:rPr>
          <w:t>laurits.jost</w:t>
        </w:r>
        <w:r w:rsidRPr="009E0031">
          <w:rPr>
            <w:rStyle w:val="Hyperlink"/>
            <w:lang w:val="en-US"/>
          </w:rPr>
          <w:t>@wmu.de</w:t>
        </w:r>
      </w:hyperlink>
      <w:r w:rsidRPr="00BB396B">
        <w:rPr>
          <w:lang w:val="en-US"/>
        </w:rPr>
        <w:br/>
      </w:r>
      <w:r w:rsidRPr="00BB396B">
        <w:rPr>
          <w:lang w:val="en-US"/>
        </w:rPr>
        <w:tab/>
        <w:t>Tel: +49 5541 9822</w:t>
      </w:r>
      <w:r>
        <w:rPr>
          <w:lang w:val="en-US"/>
        </w:rPr>
        <w:t xml:space="preserve"> </w:t>
      </w:r>
      <w:r w:rsidRPr="00BB396B">
        <w:rPr>
          <w:lang w:val="en-US"/>
        </w:rPr>
        <w:t>50</w:t>
      </w:r>
      <w:r>
        <w:rPr>
          <w:lang w:val="en-US"/>
        </w:rPr>
        <w:t>5</w:t>
      </w:r>
      <w:r w:rsidRPr="00BB396B">
        <w:rPr>
          <w:lang w:val="en-US"/>
        </w:rPr>
        <w:br/>
      </w:r>
      <w:r w:rsidRPr="00BB396B">
        <w:rPr>
          <w:lang w:val="en-US"/>
        </w:rPr>
        <w:tab/>
        <w:t>Fax: +49 5541 9822 6150</w:t>
      </w:r>
      <w:r w:rsidR="0029080F">
        <w:rPr>
          <w:lang w:val="en-US"/>
        </w:rPr>
        <w:t>5</w:t>
      </w:r>
      <w:bookmarkStart w:id="12" w:name="_GoBack"/>
      <w:bookmarkEnd w:id="12"/>
      <w:r>
        <w:rPr>
          <w:lang w:val="en-US"/>
        </w:rPr>
        <w:br/>
      </w:r>
    </w:p>
    <w:sectPr w:rsidR="004B008A" w:rsidRPr="00BB396B" w:rsidSect="001555B4">
      <w:footerReference w:type="default" r:id="rId18"/>
      <w:pgSz w:w="11906" w:h="16838"/>
      <w:pgMar w:top="1417" w:right="1417" w:bottom="113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3DD93A" w14:textId="77777777" w:rsidR="004A5809" w:rsidRDefault="004A5809" w:rsidP="001555B4">
      <w:pPr>
        <w:spacing w:after="0" w:line="240" w:lineRule="auto"/>
      </w:pPr>
      <w:r>
        <w:separator/>
      </w:r>
    </w:p>
  </w:endnote>
  <w:endnote w:type="continuationSeparator" w:id="0">
    <w:p w14:paraId="4AC36DFF" w14:textId="77777777" w:rsidR="004A5809" w:rsidRDefault="004A5809" w:rsidP="001555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Y그래픽B">
    <w:panose1 w:val="00000000000000000000"/>
    <w:charset w:val="81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Graphic-Medium">
    <w:altName w:val="HY그래픽M"/>
    <w:charset w:val="81"/>
    <w:family w:val="roman"/>
    <w:pitch w:val="variable"/>
    <w:sig w:usb0="900002A7" w:usb1="09D77CF9" w:usb2="00000010" w:usb3="00000000" w:csb0="0008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EB82F2" w14:textId="77777777" w:rsidR="001555B4" w:rsidRDefault="001555B4" w:rsidP="001555B4">
    <w:pPr>
      <w:pStyle w:val="Fuzeile"/>
      <w:pBdr>
        <w:top w:val="thinThickSmallGap" w:sz="24" w:space="1" w:color="0B759B" w:themeColor="accent2" w:themeShade="7F"/>
      </w:pBdr>
      <w:tabs>
        <w:tab w:val="right" w:pos="8647"/>
      </w:tabs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WMU Lieferanten</w:t>
    </w:r>
    <w:r w:rsidR="003D3CC1">
      <w:rPr>
        <w:rFonts w:asciiTheme="majorHAnsi" w:eastAsiaTheme="majorEastAsia" w:hAnsiTheme="majorHAnsi" w:cstheme="majorBidi"/>
      </w:rPr>
      <w:t>anbindung</w:t>
    </w:r>
    <w:r>
      <w:rPr>
        <w:rFonts w:asciiTheme="majorHAnsi" w:eastAsiaTheme="majorEastAsia" w:hAnsiTheme="majorHAnsi" w:cstheme="majorBidi"/>
      </w:rPr>
      <w:t xml:space="preserve"> V</w:t>
    </w:r>
    <w:r w:rsidR="003D3CC1">
      <w:rPr>
        <w:rFonts w:asciiTheme="majorHAnsi" w:eastAsiaTheme="majorEastAsia" w:hAnsiTheme="majorHAnsi" w:cstheme="majorBidi"/>
      </w:rPr>
      <w:t>.</w:t>
    </w:r>
    <w:r>
      <w:rPr>
        <w:rFonts w:asciiTheme="majorHAnsi" w:eastAsiaTheme="majorEastAsia" w:hAnsiTheme="majorHAnsi" w:cstheme="majorBidi"/>
      </w:rPr>
      <w:fldChar w:fldCharType="begin"/>
    </w:r>
    <w:r>
      <w:rPr>
        <w:rFonts w:asciiTheme="majorHAnsi" w:eastAsiaTheme="majorEastAsia" w:hAnsiTheme="majorHAnsi" w:cstheme="majorBidi"/>
      </w:rPr>
      <w:instrText xml:space="preserve"> INFO  RevNum  \* MERGEFORMAT </w:instrText>
    </w:r>
    <w:r>
      <w:rPr>
        <w:rFonts w:asciiTheme="majorHAnsi" w:eastAsiaTheme="majorEastAsia" w:hAnsiTheme="majorHAnsi" w:cstheme="majorBidi"/>
      </w:rPr>
      <w:fldChar w:fldCharType="separate"/>
    </w:r>
    <w:r w:rsidR="0081737F">
      <w:rPr>
        <w:rFonts w:asciiTheme="majorHAnsi" w:eastAsiaTheme="majorEastAsia" w:hAnsiTheme="majorHAnsi" w:cstheme="majorBidi"/>
      </w:rPr>
      <w:t>3</w:t>
    </w:r>
    <w:r>
      <w:rPr>
        <w:rFonts w:asciiTheme="majorHAnsi" w:eastAsiaTheme="majorEastAsia" w:hAnsiTheme="majorHAnsi" w:cstheme="majorBidi"/>
      </w:rPr>
      <w:fldChar w:fldCharType="end"/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ajorHAnsi" w:eastAsiaTheme="majorEastAsia" w:hAnsiTheme="majorHAnsi" w:cstheme="majorBidi"/>
      </w:rPr>
      <w:tab/>
    </w:r>
    <w:r>
      <w:rPr>
        <w:rFonts w:asciiTheme="majorHAnsi" w:eastAsiaTheme="majorEastAsia" w:hAnsiTheme="majorHAnsi" w:cstheme="majorBidi"/>
      </w:rPr>
      <w:tab/>
      <w:t>S.</w:t>
    </w:r>
    <w:r>
      <w:rPr>
        <w:rFonts w:eastAsiaTheme="minorEastAsia"/>
      </w:rPr>
      <w:fldChar w:fldCharType="begin"/>
    </w:r>
    <w:r>
      <w:instrText>PAGE   \* MERGEFORMAT</w:instrText>
    </w:r>
    <w:r>
      <w:rPr>
        <w:rFonts w:eastAsiaTheme="minorEastAsia"/>
      </w:rPr>
      <w:fldChar w:fldCharType="separate"/>
    </w:r>
    <w:r w:rsidR="00A14D06" w:rsidRPr="00A14D06">
      <w:rPr>
        <w:rFonts w:asciiTheme="majorHAnsi" w:eastAsiaTheme="majorEastAsia" w:hAnsiTheme="majorHAnsi" w:cstheme="majorBidi"/>
        <w:noProof/>
      </w:rPr>
      <w:t>2</w:t>
    </w:r>
    <w:r>
      <w:rPr>
        <w:rFonts w:asciiTheme="majorHAnsi" w:eastAsiaTheme="majorEastAsia" w:hAnsiTheme="majorHAnsi" w:cstheme="majorBidi"/>
      </w:rPr>
      <w:fldChar w:fldCharType="end"/>
    </w:r>
  </w:p>
  <w:p w14:paraId="480B574E" w14:textId="77777777" w:rsidR="001555B4" w:rsidRDefault="001555B4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21198F" w14:textId="77777777" w:rsidR="004A5809" w:rsidRDefault="004A5809" w:rsidP="001555B4">
      <w:pPr>
        <w:spacing w:after="0" w:line="240" w:lineRule="auto"/>
      </w:pPr>
      <w:r>
        <w:separator/>
      </w:r>
    </w:p>
  </w:footnote>
  <w:footnote w:type="continuationSeparator" w:id="0">
    <w:p w14:paraId="6EDE7510" w14:textId="77777777" w:rsidR="004A5809" w:rsidRDefault="004A5809" w:rsidP="001555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71A14"/>
    <w:multiLevelType w:val="hybridMultilevel"/>
    <w:tmpl w:val="2898B288"/>
    <w:lvl w:ilvl="0" w:tplc="6F824054">
      <w:numFmt w:val="bullet"/>
      <w:lvlText w:val=""/>
      <w:lvlJc w:val="left"/>
      <w:pPr>
        <w:ind w:left="8148" w:hanging="360"/>
      </w:pPr>
      <w:rPr>
        <w:rFonts w:ascii="Wingdings" w:eastAsiaTheme="minorHAnsi" w:hAnsi="Wingdings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886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958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1030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1102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1174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1246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1318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13908" w:hanging="360"/>
      </w:pPr>
      <w:rPr>
        <w:rFonts w:ascii="Wingdings" w:hAnsi="Wingdings" w:hint="default"/>
      </w:rPr>
    </w:lvl>
  </w:abstractNum>
  <w:abstractNum w:abstractNumId="1" w15:restartNumberingAfterBreak="0">
    <w:nsid w:val="428A5C51"/>
    <w:multiLevelType w:val="hybridMultilevel"/>
    <w:tmpl w:val="0A10674A"/>
    <w:lvl w:ilvl="0" w:tplc="AEC66CD8"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0CDF"/>
    <w:rsid w:val="00016ED9"/>
    <w:rsid w:val="00043047"/>
    <w:rsid w:val="000665AC"/>
    <w:rsid w:val="000922D1"/>
    <w:rsid w:val="000D1DDA"/>
    <w:rsid w:val="001214F1"/>
    <w:rsid w:val="001555B4"/>
    <w:rsid w:val="0015703C"/>
    <w:rsid w:val="00190F98"/>
    <w:rsid w:val="001E15B4"/>
    <w:rsid w:val="0029080F"/>
    <w:rsid w:val="00312C83"/>
    <w:rsid w:val="003146CE"/>
    <w:rsid w:val="003C4B05"/>
    <w:rsid w:val="003D10F1"/>
    <w:rsid w:val="003D3CC1"/>
    <w:rsid w:val="0043449A"/>
    <w:rsid w:val="00457E14"/>
    <w:rsid w:val="004A5809"/>
    <w:rsid w:val="004B008A"/>
    <w:rsid w:val="004B17EA"/>
    <w:rsid w:val="005359E2"/>
    <w:rsid w:val="005D1878"/>
    <w:rsid w:val="005F5E95"/>
    <w:rsid w:val="00607062"/>
    <w:rsid w:val="006E28B1"/>
    <w:rsid w:val="00701D2F"/>
    <w:rsid w:val="007312C2"/>
    <w:rsid w:val="00750CDF"/>
    <w:rsid w:val="007C2866"/>
    <w:rsid w:val="0081737F"/>
    <w:rsid w:val="00877DD6"/>
    <w:rsid w:val="008C4165"/>
    <w:rsid w:val="00906F0F"/>
    <w:rsid w:val="00A14D06"/>
    <w:rsid w:val="00A37423"/>
    <w:rsid w:val="00AC77E0"/>
    <w:rsid w:val="00B207D3"/>
    <w:rsid w:val="00B54F10"/>
    <w:rsid w:val="00B64AE3"/>
    <w:rsid w:val="00B7464A"/>
    <w:rsid w:val="00BB396B"/>
    <w:rsid w:val="00C22DF6"/>
    <w:rsid w:val="00CC2252"/>
    <w:rsid w:val="00CC603B"/>
    <w:rsid w:val="00D5340D"/>
    <w:rsid w:val="00D82258"/>
    <w:rsid w:val="00DB0A28"/>
    <w:rsid w:val="00DC0DC7"/>
    <w:rsid w:val="00E27483"/>
    <w:rsid w:val="00E40A25"/>
    <w:rsid w:val="00E700E8"/>
    <w:rsid w:val="00ED7627"/>
    <w:rsid w:val="00F76E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E149A7B"/>
  <w15:docId w15:val="{AF79FB75-4F34-4C9F-A067-933C802DAE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7C2866"/>
    <w:pPr>
      <w:keepNext/>
      <w:keepLines/>
      <w:pBdr>
        <w:bottom w:val="single" w:sz="4" w:space="1" w:color="auto"/>
      </w:pBdr>
      <w:shd w:val="clear" w:color="auto" w:fill="B4DCFA" w:themeFill="background2"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1479E" w:themeColor="accent1" w:themeShade="BF"/>
      <w:sz w:val="32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40A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E67C8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12C8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E67C8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D5340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E67C8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50C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50CDF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0922D1"/>
    <w:pPr>
      <w:pBdr>
        <w:bottom w:val="single" w:sz="8" w:space="4" w:color="4E67C8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81D33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0922D1"/>
    <w:rPr>
      <w:rFonts w:asciiTheme="majorHAnsi" w:eastAsiaTheme="majorEastAsia" w:hAnsiTheme="majorHAnsi" w:cstheme="majorBidi"/>
      <w:color w:val="181D33" w:themeColor="text2" w:themeShade="BF"/>
      <w:spacing w:val="5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0922D1"/>
    <w:pPr>
      <w:numPr>
        <w:ilvl w:val="1"/>
      </w:numPr>
    </w:pPr>
    <w:rPr>
      <w:rFonts w:asciiTheme="majorHAnsi" w:eastAsiaTheme="majorEastAsia" w:hAnsiTheme="majorHAnsi" w:cstheme="majorBidi"/>
      <w:i/>
      <w:iCs/>
      <w:color w:val="4E67C8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0922D1"/>
    <w:rPr>
      <w:rFonts w:asciiTheme="majorHAnsi" w:eastAsiaTheme="majorEastAsia" w:hAnsiTheme="majorHAnsi" w:cstheme="majorBidi"/>
      <w:i/>
      <w:iCs/>
      <w:color w:val="4E67C8" w:themeColor="accent1"/>
      <w:spacing w:val="15"/>
      <w:sz w:val="24"/>
      <w:szCs w:val="24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C2866"/>
    <w:rPr>
      <w:rFonts w:asciiTheme="majorHAnsi" w:eastAsiaTheme="majorEastAsia" w:hAnsiTheme="majorHAnsi" w:cstheme="majorBidi"/>
      <w:b/>
      <w:bCs/>
      <w:color w:val="31479E" w:themeColor="accent1" w:themeShade="BF"/>
      <w:sz w:val="32"/>
      <w:szCs w:val="28"/>
      <w:shd w:val="clear" w:color="auto" w:fill="B4DCFA" w:themeFill="background2"/>
    </w:rPr>
  </w:style>
  <w:style w:type="paragraph" w:styleId="KeinLeerraum">
    <w:name w:val="No Spacing"/>
    <w:uiPriority w:val="1"/>
    <w:qFormat/>
    <w:rsid w:val="000922D1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E40A25"/>
    <w:rPr>
      <w:rFonts w:asciiTheme="majorHAnsi" w:eastAsiaTheme="majorEastAsia" w:hAnsiTheme="majorHAnsi" w:cstheme="majorBidi"/>
      <w:b/>
      <w:bCs/>
      <w:color w:val="4E67C8" w:themeColor="accent1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1555B4"/>
    <w:pPr>
      <w:outlineLvl w:val="9"/>
    </w:pPr>
    <w:rPr>
      <w:lang w:eastAsia="de-DE"/>
    </w:r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1555B4"/>
    <w:pPr>
      <w:spacing w:after="100"/>
      <w:ind w:left="220"/>
    </w:pPr>
    <w:rPr>
      <w:rFonts w:eastAsiaTheme="minorEastAsia"/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1555B4"/>
    <w:pPr>
      <w:spacing w:after="100"/>
    </w:pPr>
    <w:rPr>
      <w:rFonts w:eastAsiaTheme="minorEastAsia"/>
      <w:lang w:eastAsia="de-DE"/>
    </w:rPr>
  </w:style>
  <w:style w:type="paragraph" w:styleId="Verzeichnis3">
    <w:name w:val="toc 3"/>
    <w:basedOn w:val="Standard"/>
    <w:next w:val="Standard"/>
    <w:autoRedefine/>
    <w:uiPriority w:val="39"/>
    <w:unhideWhenUsed/>
    <w:qFormat/>
    <w:rsid w:val="001555B4"/>
    <w:pPr>
      <w:spacing w:after="100"/>
      <w:ind w:left="440"/>
    </w:pPr>
    <w:rPr>
      <w:rFonts w:eastAsiaTheme="minorEastAsia"/>
      <w:lang w:eastAsia="de-DE"/>
    </w:rPr>
  </w:style>
  <w:style w:type="character" w:styleId="Hyperlink">
    <w:name w:val="Hyperlink"/>
    <w:basedOn w:val="Absatz-Standardschriftart"/>
    <w:uiPriority w:val="99"/>
    <w:unhideWhenUsed/>
    <w:rsid w:val="001555B4"/>
    <w:rPr>
      <w:color w:val="56C7AA" w:themeColor="hyperlink"/>
      <w:u w:val="single"/>
    </w:rPr>
  </w:style>
  <w:style w:type="paragraph" w:styleId="Kopfzeile">
    <w:name w:val="header"/>
    <w:basedOn w:val="Standard"/>
    <w:link w:val="KopfzeileZchn"/>
    <w:uiPriority w:val="99"/>
    <w:unhideWhenUsed/>
    <w:rsid w:val="001555B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1555B4"/>
  </w:style>
  <w:style w:type="paragraph" w:styleId="Fuzeile">
    <w:name w:val="footer"/>
    <w:basedOn w:val="Standard"/>
    <w:link w:val="FuzeileZchn"/>
    <w:uiPriority w:val="99"/>
    <w:unhideWhenUsed/>
    <w:rsid w:val="001555B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1555B4"/>
  </w:style>
  <w:style w:type="table" w:styleId="Tabellenraster">
    <w:name w:val="Table Grid"/>
    <w:basedOn w:val="NormaleTabelle"/>
    <w:uiPriority w:val="59"/>
    <w:rsid w:val="000430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FarbigeSchattierung-Akzent2">
    <w:name w:val="Colorful Shading Accent 2"/>
    <w:basedOn w:val="NormaleTabelle"/>
    <w:uiPriority w:val="71"/>
    <w:rsid w:val="00043047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5ECCF3" w:themeColor="accent2"/>
        <w:left w:val="single" w:sz="4" w:space="0" w:color="5ECCF3" w:themeColor="accent2"/>
        <w:bottom w:val="single" w:sz="4" w:space="0" w:color="5ECCF3" w:themeColor="accent2"/>
        <w:right w:val="single" w:sz="4" w:space="0" w:color="5ECCF3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FF9F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5ECCF3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E8EBB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E8EBB" w:themeColor="accent2" w:themeShade="99"/>
          <w:insideV w:val="nil"/>
        </w:tcBorders>
        <w:shd w:val="clear" w:color="auto" w:fill="0E8EBB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E8EBB" w:themeFill="accent2" w:themeFillShade="99"/>
      </w:tcPr>
    </w:tblStylePr>
    <w:tblStylePr w:type="band1Vert">
      <w:tblPr/>
      <w:tcPr>
        <w:shd w:val="clear" w:color="auto" w:fill="BEEAFA" w:themeFill="accent2" w:themeFillTint="66"/>
      </w:tcPr>
    </w:tblStylePr>
    <w:tblStylePr w:type="band1Horz">
      <w:tblPr/>
      <w:tcPr>
        <w:shd w:val="clear" w:color="auto" w:fill="AEE5F9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Liste">
    <w:name w:val="Colorful List"/>
    <w:basedOn w:val="NormaleTabelle"/>
    <w:uiPriority w:val="72"/>
    <w:rsid w:val="00043047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1FB7EE" w:themeFill="accent2" w:themeFillShade="CC"/>
      </w:tcPr>
    </w:tblStylePr>
    <w:tblStylePr w:type="lastRow">
      <w:rPr>
        <w:b/>
        <w:bCs/>
        <w:color w:val="1FB7EE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312C83"/>
    <w:rPr>
      <w:rFonts w:asciiTheme="majorHAnsi" w:eastAsiaTheme="majorEastAsia" w:hAnsiTheme="majorHAnsi" w:cstheme="majorBidi"/>
      <w:b/>
      <w:bCs/>
      <w:color w:val="4E67C8" w:themeColor="accent1"/>
    </w:rPr>
  </w:style>
  <w:style w:type="character" w:styleId="BesuchterLink">
    <w:name w:val="FollowedHyperlink"/>
    <w:basedOn w:val="Absatz-Standardschriftart"/>
    <w:uiPriority w:val="99"/>
    <w:semiHidden/>
    <w:unhideWhenUsed/>
    <w:rsid w:val="007312C2"/>
    <w:rPr>
      <w:color w:val="59A8D1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7312C2"/>
    <w:pPr>
      <w:ind w:left="720"/>
      <w:contextualSpacing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D5340D"/>
    <w:rPr>
      <w:rFonts w:asciiTheme="majorHAnsi" w:eastAsiaTheme="majorEastAsia" w:hAnsiTheme="majorHAnsi" w:cstheme="majorBidi"/>
      <w:b/>
      <w:bCs/>
      <w:i/>
      <w:iCs/>
      <w:color w:val="4E67C8" w:themeColor="accent1"/>
    </w:rPr>
  </w:style>
  <w:style w:type="paragraph" w:styleId="berarbeitung">
    <w:name w:val="Revision"/>
    <w:hidden/>
    <w:uiPriority w:val="99"/>
    <w:semiHidden/>
    <w:rsid w:val="00D5340D"/>
    <w:pPr>
      <w:spacing w:after="0" w:line="240" w:lineRule="auto"/>
    </w:pPr>
  </w:style>
  <w:style w:type="table" w:styleId="HelleListe-Akzent2">
    <w:name w:val="Light List Accent 2"/>
    <w:basedOn w:val="NormaleTabelle"/>
    <w:uiPriority w:val="61"/>
    <w:rsid w:val="004B17EA"/>
    <w:pPr>
      <w:spacing w:after="0" w:line="240" w:lineRule="auto"/>
    </w:pPr>
    <w:tblPr>
      <w:tblStyleRowBandSize w:val="1"/>
      <w:tblStyleColBandSize w:val="1"/>
      <w:tblBorders>
        <w:top w:val="single" w:sz="8" w:space="0" w:color="5ECCF3" w:themeColor="accent2"/>
        <w:left w:val="single" w:sz="8" w:space="0" w:color="5ECCF3" w:themeColor="accent2"/>
        <w:bottom w:val="single" w:sz="8" w:space="0" w:color="5ECCF3" w:themeColor="accent2"/>
        <w:right w:val="single" w:sz="8" w:space="0" w:color="5ECCF3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ECCF3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ECCF3" w:themeColor="accent2"/>
          <w:left w:val="single" w:sz="8" w:space="0" w:color="5ECCF3" w:themeColor="accent2"/>
          <w:bottom w:val="single" w:sz="8" w:space="0" w:color="5ECCF3" w:themeColor="accent2"/>
          <w:right w:val="single" w:sz="8" w:space="0" w:color="5ECCF3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ECCF3" w:themeColor="accent2"/>
          <w:left w:val="single" w:sz="8" w:space="0" w:color="5ECCF3" w:themeColor="accent2"/>
          <w:bottom w:val="single" w:sz="8" w:space="0" w:color="5ECCF3" w:themeColor="accent2"/>
          <w:right w:val="single" w:sz="8" w:space="0" w:color="5ECCF3" w:themeColor="accent2"/>
        </w:tcBorders>
      </w:tcPr>
    </w:tblStylePr>
    <w:tblStylePr w:type="band1Horz">
      <w:tblPr/>
      <w:tcPr>
        <w:tcBorders>
          <w:top w:val="single" w:sz="8" w:space="0" w:color="5ECCF3" w:themeColor="accent2"/>
          <w:left w:val="single" w:sz="8" w:space="0" w:color="5ECCF3" w:themeColor="accent2"/>
          <w:bottom w:val="single" w:sz="8" w:space="0" w:color="5ECCF3" w:themeColor="accent2"/>
          <w:right w:val="single" w:sz="8" w:space="0" w:color="5ECCF3" w:themeColor="accent2"/>
        </w:tcBorders>
      </w:tcPr>
    </w:tblStylePr>
  </w:style>
  <w:style w:type="table" w:styleId="MittleresRaster3-Akzent2">
    <w:name w:val="Medium Grid 3 Accent 2"/>
    <w:basedOn w:val="NormaleTabelle"/>
    <w:uiPriority w:val="69"/>
    <w:rsid w:val="004B1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F2FC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ECCF3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ECCF3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ECCF3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ECCF3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EE5F9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EE5F9" w:themeFill="accent2" w:themeFillTint="7F"/>
      </w:tcPr>
    </w:tblStylePr>
  </w:style>
  <w:style w:type="table" w:styleId="Gitternetztabelle4Akzent1">
    <w:name w:val="Grid Table 4 Accent 1"/>
    <w:basedOn w:val="NormaleTabelle"/>
    <w:uiPriority w:val="49"/>
    <w:rsid w:val="00ED7627"/>
    <w:pPr>
      <w:spacing w:after="0" w:line="240" w:lineRule="auto"/>
    </w:pPr>
    <w:tblPr>
      <w:tblStyleRowBandSize w:val="1"/>
      <w:tblStyleColBandSize w:val="1"/>
      <w:tblBorders>
        <w:top w:val="single" w:sz="4" w:space="0" w:color="94A3DE" w:themeColor="accent1" w:themeTint="99"/>
        <w:left w:val="single" w:sz="4" w:space="0" w:color="94A3DE" w:themeColor="accent1" w:themeTint="99"/>
        <w:bottom w:val="single" w:sz="4" w:space="0" w:color="94A3DE" w:themeColor="accent1" w:themeTint="99"/>
        <w:right w:val="single" w:sz="4" w:space="0" w:color="94A3DE" w:themeColor="accent1" w:themeTint="99"/>
        <w:insideH w:val="single" w:sz="4" w:space="0" w:color="94A3DE" w:themeColor="accent1" w:themeTint="99"/>
        <w:insideV w:val="single" w:sz="4" w:space="0" w:color="94A3DE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E67C8" w:themeColor="accent1"/>
          <w:left w:val="single" w:sz="4" w:space="0" w:color="4E67C8" w:themeColor="accent1"/>
          <w:bottom w:val="single" w:sz="4" w:space="0" w:color="4E67C8" w:themeColor="accent1"/>
          <w:right w:val="single" w:sz="4" w:space="0" w:color="4E67C8" w:themeColor="accent1"/>
          <w:insideH w:val="nil"/>
          <w:insideV w:val="nil"/>
        </w:tcBorders>
        <w:shd w:val="clear" w:color="auto" w:fill="4E67C8" w:themeFill="accent1"/>
      </w:tcPr>
    </w:tblStylePr>
    <w:tblStylePr w:type="lastRow">
      <w:rPr>
        <w:b/>
        <w:bCs/>
      </w:rPr>
      <w:tblPr/>
      <w:tcPr>
        <w:tcBorders>
          <w:top w:val="double" w:sz="4" w:space="0" w:color="4E67C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0F4" w:themeFill="accent1" w:themeFillTint="33"/>
      </w:tcPr>
    </w:tblStylePr>
    <w:tblStylePr w:type="band1Horz">
      <w:tblPr/>
      <w:tcPr>
        <w:shd w:val="clear" w:color="auto" w:fill="DBE0F4" w:themeFill="accent1" w:themeFillTint="33"/>
      </w:tcPr>
    </w:tblStylePr>
  </w:style>
  <w:style w:type="character" w:styleId="NichtaufgelsteErwhnung">
    <w:name w:val="Unresolved Mention"/>
    <w:basedOn w:val="Absatz-Standardschriftart"/>
    <w:uiPriority w:val="99"/>
    <w:semiHidden/>
    <w:unhideWhenUsed/>
    <w:rsid w:val="003C4B05"/>
    <w:rPr>
      <w:color w:val="605E5C"/>
      <w:shd w:val="clear" w:color="auto" w:fill="E1DFDD"/>
    </w:rPr>
  </w:style>
  <w:style w:type="paragraph" w:styleId="Beschriftung">
    <w:name w:val="caption"/>
    <w:basedOn w:val="Standard"/>
    <w:next w:val="Standard"/>
    <w:uiPriority w:val="35"/>
    <w:unhideWhenUsed/>
    <w:qFormat/>
    <w:rsid w:val="00BB396B"/>
    <w:pPr>
      <w:spacing w:line="240" w:lineRule="auto"/>
    </w:pPr>
    <w:rPr>
      <w:i/>
      <w:iCs/>
      <w:color w:val="212745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vda.de" TargetMode="External"/><Relationship Id="rId17" Type="http://schemas.openxmlformats.org/officeDocument/2006/relationships/hyperlink" Target="mailto:laurits.jost@wmu.de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mark.poepperl@wmu.de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mailto:oliver.kemna@wmu.de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mailto:tobias.gerland@wmu.de" TargetMode="External"/></Relationships>
</file>

<file path=word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FA64B4-E67A-48B6-9F2D-E2C0ACA35C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722</Words>
  <Characters>4551</Characters>
  <Application>Microsoft Office Word</Application>
  <DocSecurity>0</DocSecurity>
  <Lines>37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WMU</Company>
  <LinksUpToDate>false</LinksUpToDate>
  <CharactersWithSpaces>5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k Poepperl</dc:creator>
  <cp:lastModifiedBy>Pöpperl, Mark</cp:lastModifiedBy>
  <cp:revision>5</cp:revision>
  <dcterms:created xsi:type="dcterms:W3CDTF">2019-07-05T13:09:00Z</dcterms:created>
  <dcterms:modified xsi:type="dcterms:W3CDTF">2020-10-21T08:31:00Z</dcterms:modified>
</cp:coreProperties>
</file>